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FC6875" w14:textId="77777777" w:rsidR="00DD68AD" w:rsidRDefault="00DD68AD" w:rsidP="00DD68AD">
      <w:pPr>
        <w:widowControl/>
        <w:ind w:left="236" w:hangingChars="118" w:hanging="236"/>
        <w:jc w:val="left"/>
      </w:pPr>
      <w:bookmarkStart w:id="0" w:name="_Toc67925258"/>
    </w:p>
    <w:p w14:paraId="73403BF3" w14:textId="2D54E84A" w:rsidR="00DD68AD" w:rsidRDefault="00F17F33" w:rsidP="00322128">
      <w:pPr>
        <w:jc w:val="center"/>
      </w:pPr>
      <w:r>
        <w:rPr>
          <w:noProof/>
          <w:szCs w:val="21"/>
        </w:rPr>
        <w:drawing>
          <wp:inline distT="0" distB="0" distL="0" distR="0" wp14:anchorId="2F80B437" wp14:editId="6209CEF1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48C541" w14:textId="77777777" w:rsidR="00DD68AD" w:rsidRDefault="00DD68AD" w:rsidP="00322128"/>
    <w:p w14:paraId="3CC3F859" w14:textId="77777777" w:rsidR="00DD68AD" w:rsidRDefault="00DD68AD" w:rsidP="00322128"/>
    <w:p w14:paraId="451B4ED8" w14:textId="77777777" w:rsidR="00DD68AD" w:rsidRPr="006F7C56" w:rsidRDefault="00DD68AD" w:rsidP="00322128">
      <w:pPr>
        <w:jc w:val="center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程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报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告</w:t>
      </w:r>
    </w:p>
    <w:p w14:paraId="43AC7D26" w14:textId="77777777" w:rsidR="00DD68AD" w:rsidRDefault="00DD68AD" w:rsidP="00322128"/>
    <w:p w14:paraId="4B49FBFC" w14:textId="77777777" w:rsidR="00DD68AD" w:rsidRDefault="00DD68AD" w:rsidP="00322128"/>
    <w:p w14:paraId="7054E2F0" w14:textId="77777777" w:rsidR="00DD68AD" w:rsidRDefault="00DD68AD" w:rsidP="00322128">
      <w:pPr>
        <w:rPr>
          <w:b/>
          <w:sz w:val="36"/>
          <w:szCs w:val="36"/>
        </w:rPr>
      </w:pPr>
    </w:p>
    <w:p w14:paraId="0392FCB7" w14:textId="77777777" w:rsidR="00DD68AD" w:rsidRDefault="00DD68AD" w:rsidP="008E48E3">
      <w:pPr>
        <w:ind w:firstLineChars="98" w:firstLine="354"/>
        <w:rPr>
          <w:b/>
          <w:sz w:val="36"/>
          <w:szCs w:val="36"/>
          <w:u w:val="single"/>
        </w:rPr>
      </w:pPr>
      <w:r w:rsidRPr="00C15286"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b/>
          <w:sz w:val="36"/>
          <w:szCs w:val="36"/>
          <w:u w:val="single"/>
        </w:rPr>
        <w:t xml:space="preserve">        </w:t>
      </w:r>
      <w:r>
        <w:rPr>
          <w:rFonts w:hint="eastAsia"/>
          <w:b/>
          <w:sz w:val="36"/>
          <w:szCs w:val="36"/>
          <w:u w:val="single"/>
        </w:rPr>
        <w:t>数据结构实验</w:t>
      </w:r>
      <w:r>
        <w:rPr>
          <w:b/>
          <w:sz w:val="36"/>
          <w:szCs w:val="36"/>
          <w:u w:val="single"/>
        </w:rPr>
        <w:t xml:space="preserve">          </w:t>
      </w:r>
    </w:p>
    <w:p w14:paraId="38F59EC5" w14:textId="77777777" w:rsidR="00DD68AD" w:rsidRPr="00AB4CB1" w:rsidRDefault="00DD68AD" w:rsidP="005612BC">
      <w:pPr>
        <w:spacing w:beforeLines="50" w:before="156"/>
        <w:rPr>
          <w:b/>
          <w:sz w:val="36"/>
          <w:szCs w:val="36"/>
          <w:u w:val="single"/>
        </w:rPr>
      </w:pPr>
    </w:p>
    <w:p w14:paraId="41D8BE70" w14:textId="77777777" w:rsidR="00DD68AD" w:rsidRPr="007914FE" w:rsidRDefault="00DD68AD" w:rsidP="00322128"/>
    <w:p w14:paraId="330EA47B" w14:textId="77777777" w:rsidR="00DD68AD" w:rsidRDefault="00DD68AD" w:rsidP="00322128"/>
    <w:p w14:paraId="53C8DBB3" w14:textId="77777777" w:rsidR="00DD68AD" w:rsidRDefault="00DD68AD" w:rsidP="00322128"/>
    <w:p w14:paraId="5BA133C6" w14:textId="77777777" w:rsidR="00DD68AD" w:rsidRDefault="00DD68AD" w:rsidP="00322128"/>
    <w:p w14:paraId="524C1349" w14:textId="77777777" w:rsidR="00DD68AD" w:rsidRDefault="00DD68AD" w:rsidP="00322128"/>
    <w:p w14:paraId="4B8CC7FD" w14:textId="77777777" w:rsidR="00DD68AD" w:rsidRDefault="00DD68AD" w:rsidP="00322128"/>
    <w:p w14:paraId="72E10109" w14:textId="77777777" w:rsidR="00DD68AD" w:rsidRDefault="00DD68AD" w:rsidP="00322128"/>
    <w:p w14:paraId="3CF1A517" w14:textId="77777777" w:rsidR="00DD68AD" w:rsidRDefault="00DD68AD" w:rsidP="00322128"/>
    <w:p w14:paraId="1D572FB6" w14:textId="77777777" w:rsidR="00DD68AD" w:rsidRPr="00611242" w:rsidRDefault="00DD68AD" w:rsidP="00322128">
      <w:pPr>
        <w:rPr>
          <w:b/>
          <w:sz w:val="28"/>
          <w:szCs w:val="28"/>
        </w:rPr>
      </w:pPr>
    </w:p>
    <w:p w14:paraId="34CE101E" w14:textId="3247C1CF" w:rsidR="00DD68AD" w:rsidRPr="003A0B26" w:rsidRDefault="00DD68AD" w:rsidP="008E48E3">
      <w:pPr>
        <w:ind w:firstLineChars="642" w:firstLine="1805"/>
        <w:rPr>
          <w:b/>
          <w:sz w:val="28"/>
          <w:szCs w:val="28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r w:rsidRPr="00A07715">
        <w:rPr>
          <w:b/>
          <w:sz w:val="10"/>
          <w:szCs w:val="10"/>
          <w:u w:val="thick"/>
        </w:rPr>
        <w:t xml:space="preserve"> </w:t>
      </w:r>
      <w:r w:rsidRPr="00A07715">
        <w:rPr>
          <w:rFonts w:hint="eastAsia"/>
          <w:b/>
          <w:sz w:val="28"/>
          <w:szCs w:val="28"/>
          <w:u w:val="thick"/>
        </w:rPr>
        <w:t>计算机科学与技术</w:t>
      </w:r>
      <w:r w:rsidRPr="00A07715">
        <w:rPr>
          <w:b/>
          <w:sz w:val="28"/>
          <w:szCs w:val="28"/>
          <w:u w:val="thick"/>
        </w:rPr>
        <w:t>201</w:t>
      </w:r>
      <w:r w:rsidR="00F17F33">
        <w:rPr>
          <w:rFonts w:hint="eastAsia"/>
          <w:b/>
          <w:sz w:val="28"/>
          <w:szCs w:val="28"/>
          <w:u w:val="thick"/>
        </w:rPr>
        <w:t>8</w:t>
      </w:r>
      <w:r w:rsidRPr="00A07715">
        <w:rPr>
          <w:b/>
          <w:sz w:val="28"/>
          <w:szCs w:val="28"/>
          <w:u w:val="thick"/>
        </w:rPr>
        <w:t>02</w:t>
      </w:r>
      <w:r w:rsidRPr="00A07715">
        <w:rPr>
          <w:b/>
          <w:sz w:val="10"/>
          <w:szCs w:val="10"/>
          <w:u w:val="thick"/>
        </w:rPr>
        <w:t xml:space="preserve"> </w:t>
      </w:r>
    </w:p>
    <w:p w14:paraId="604D0ED0" w14:textId="1C453B2B" w:rsidR="00DD68AD" w:rsidRPr="00CB4776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     </w:t>
      </w:r>
      <w:r w:rsidR="00EF0E19">
        <w:rPr>
          <w:b/>
          <w:sz w:val="28"/>
          <w:szCs w:val="28"/>
          <w:u w:val="single"/>
        </w:rPr>
        <w:t>U</w:t>
      </w:r>
      <w:r w:rsidR="00EF0E19">
        <w:rPr>
          <w:rFonts w:hint="eastAsia"/>
          <w:b/>
          <w:sz w:val="28"/>
          <w:szCs w:val="28"/>
          <w:u w:val="single"/>
        </w:rPr>
        <w:t>201814542</w:t>
      </w:r>
      <w:r>
        <w:rPr>
          <w:b/>
          <w:sz w:val="28"/>
          <w:szCs w:val="28"/>
          <w:u w:val="single"/>
        </w:rPr>
        <w:t xml:space="preserve">    </w:t>
      </w:r>
      <w:r w:rsidRPr="002950C3">
        <w:rPr>
          <w:b/>
          <w:szCs w:val="21"/>
          <w:u w:val="single"/>
        </w:rPr>
        <w:t xml:space="preserve">  </w:t>
      </w:r>
    </w:p>
    <w:p w14:paraId="073E1915" w14:textId="77777777" w:rsidR="00DD68AD" w:rsidRPr="00CB4776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                    </w:t>
      </w:r>
      <w:r w:rsidRPr="002950C3">
        <w:rPr>
          <w:b/>
          <w:szCs w:val="21"/>
          <w:u w:val="single"/>
        </w:rPr>
        <w:t xml:space="preserve"> </w:t>
      </w:r>
    </w:p>
    <w:p w14:paraId="7454F419" w14:textId="77777777" w:rsidR="00DD68AD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b/>
          <w:sz w:val="28"/>
          <w:szCs w:val="28"/>
          <w:u w:val="single"/>
        </w:rPr>
        <w:t xml:space="preserve">                      </w:t>
      </w:r>
      <w:r w:rsidRPr="002950C3">
        <w:rPr>
          <w:b/>
          <w:szCs w:val="21"/>
          <w:u w:val="single"/>
        </w:rPr>
        <w:t xml:space="preserve">  </w:t>
      </w:r>
    </w:p>
    <w:p w14:paraId="7A254922" w14:textId="77777777" w:rsidR="00DD68AD" w:rsidRPr="00573A72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 201</w:t>
      </w:r>
      <w:r w:rsidR="007914FE">
        <w:rPr>
          <w:rFonts w:hint="eastAsia"/>
          <w:b/>
          <w:sz w:val="28"/>
          <w:szCs w:val="28"/>
          <w:u w:val="single"/>
        </w:rPr>
        <w:t>X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 xml:space="preserve"> </w:t>
      </w:r>
      <w:r w:rsidR="007914FE">
        <w:rPr>
          <w:b/>
          <w:sz w:val="28"/>
          <w:szCs w:val="28"/>
          <w:u w:val="single"/>
        </w:rPr>
        <w:t>X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 xml:space="preserve"> </w:t>
      </w:r>
      <w:r w:rsidR="007914FE">
        <w:rPr>
          <w:b/>
          <w:sz w:val="28"/>
          <w:szCs w:val="28"/>
          <w:u w:val="single"/>
        </w:rPr>
        <w:t>X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b/>
          <w:sz w:val="28"/>
          <w:szCs w:val="28"/>
          <w:u w:val="single"/>
        </w:rPr>
        <w:t xml:space="preserve"> </w:t>
      </w:r>
      <w:r w:rsidRPr="002950C3">
        <w:rPr>
          <w:b/>
          <w:sz w:val="18"/>
          <w:szCs w:val="18"/>
          <w:u w:val="single"/>
        </w:rPr>
        <w:t xml:space="preserve">  </w:t>
      </w:r>
    </w:p>
    <w:p w14:paraId="0373867B" w14:textId="77777777" w:rsidR="00DD68AD" w:rsidRPr="007914FE" w:rsidRDefault="00DD68AD" w:rsidP="00322128"/>
    <w:p w14:paraId="01FACA2B" w14:textId="77777777" w:rsidR="00DD68AD" w:rsidRDefault="00DD68AD" w:rsidP="00322128"/>
    <w:p w14:paraId="0D2A90EA" w14:textId="77777777" w:rsidR="00DD68AD" w:rsidRDefault="00DD68AD" w:rsidP="00322128"/>
    <w:p w14:paraId="35062AD1" w14:textId="77777777" w:rsidR="00DD68AD" w:rsidRPr="00D50EB8" w:rsidRDefault="00DD68AD" w:rsidP="00322128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48A55B2C" w14:textId="77777777" w:rsidR="00DD68AD" w:rsidRDefault="00DD68AD" w:rsidP="00322128">
      <w:pPr>
        <w:jc w:val="center"/>
        <w:rPr>
          <w:sz w:val="24"/>
        </w:rPr>
        <w:sectPr w:rsidR="00DD68AD" w:rsidSect="009902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AA78DFA" w14:textId="77777777" w:rsidR="00DD68AD" w:rsidRPr="00967E13" w:rsidRDefault="00DD68AD" w:rsidP="00E27DBB">
      <w:pPr>
        <w:jc w:val="center"/>
        <w:rPr>
          <w:sz w:val="24"/>
        </w:rPr>
      </w:pPr>
    </w:p>
    <w:p w14:paraId="58FE69AA" w14:textId="77777777" w:rsidR="00DD68AD" w:rsidRPr="00A23521" w:rsidRDefault="00DD68AD" w:rsidP="005612BC">
      <w:pPr>
        <w:pStyle w:val="TOC"/>
        <w:spacing w:beforeLines="50" w:before="156" w:afterLines="50" w:after="156"/>
        <w:jc w:val="center"/>
        <w:rPr>
          <w:rFonts w:ascii="黑体" w:eastAsia="黑体" w:hAnsi="黑体"/>
          <w:color w:val="auto"/>
          <w:sz w:val="36"/>
          <w:szCs w:val="36"/>
        </w:rPr>
      </w:pPr>
      <w:r w:rsidRPr="00A23521">
        <w:rPr>
          <w:rFonts w:ascii="黑体" w:eastAsia="黑体" w:hAnsi="黑体" w:hint="eastAsia"/>
          <w:color w:val="auto"/>
          <w:sz w:val="36"/>
          <w:szCs w:val="36"/>
          <w:lang w:val="zh-CN"/>
        </w:rPr>
        <w:t>目</w:t>
      </w:r>
      <w:r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 w:rsidRPr="00A23521"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14:paraId="3328814A" w14:textId="77777777" w:rsidR="00DD68AD" w:rsidRPr="00E27DBB" w:rsidRDefault="00DD68AD" w:rsidP="00E27DBB">
      <w:pPr>
        <w:pStyle w:val="TOC1"/>
        <w:spacing w:after="0" w:line="360" w:lineRule="auto"/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8159879" w:history="1">
        <w:r w:rsidRPr="00E27DBB">
          <w:t xml:space="preserve">1 </w:t>
        </w:r>
        <w:r w:rsidRPr="00E27DBB">
          <w:rPr>
            <w:rFonts w:hint="eastAsia"/>
          </w:rPr>
          <w:t>基于顺序存储结构的线性表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81598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33F4C841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80" w:history="1">
        <w:r w:rsidR="00DD68AD" w:rsidRPr="001F3A0C">
          <w:rPr>
            <w:b w:val="0"/>
          </w:rPr>
          <w:t xml:space="preserve">1.1 </w:t>
        </w:r>
        <w:r w:rsidR="00DD68AD" w:rsidRPr="001F3A0C">
          <w:rPr>
            <w:rFonts w:hint="eastAsia"/>
            <w:b w:val="0"/>
          </w:rPr>
          <w:t>问题描述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80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50B32D52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82" w:history="1">
        <w:r w:rsidR="00DD68AD" w:rsidRPr="001F3A0C">
          <w:rPr>
            <w:b w:val="0"/>
          </w:rPr>
          <w:t xml:space="preserve">1.2 </w:t>
        </w:r>
        <w:r w:rsidR="00DD68AD" w:rsidRPr="001F3A0C">
          <w:rPr>
            <w:rFonts w:hint="eastAsia"/>
            <w:b w:val="0"/>
          </w:rPr>
          <w:t>系统设计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82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04DE761D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83" w:history="1">
        <w:r w:rsidR="00DD68AD" w:rsidRPr="001F3A0C">
          <w:rPr>
            <w:b w:val="0"/>
          </w:rPr>
          <w:t xml:space="preserve">1.3 </w:t>
        </w:r>
        <w:r w:rsidR="00DD68AD" w:rsidRPr="001F3A0C">
          <w:rPr>
            <w:rFonts w:hint="eastAsia"/>
            <w:b w:val="0"/>
          </w:rPr>
          <w:t>系统实现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83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6565E969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84" w:history="1">
        <w:r w:rsidR="00DD68AD" w:rsidRPr="001F3A0C">
          <w:rPr>
            <w:b w:val="0"/>
          </w:rPr>
          <w:t xml:space="preserve">1.4 </w:t>
        </w:r>
        <w:r w:rsidR="00DD68AD" w:rsidRPr="001F3A0C">
          <w:rPr>
            <w:rFonts w:hint="eastAsia"/>
            <w:b w:val="0"/>
          </w:rPr>
          <w:t>实验小结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84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11B847CD" w14:textId="77777777" w:rsidR="00DD68AD" w:rsidRPr="00E27DBB" w:rsidRDefault="003A2978" w:rsidP="00E27DBB">
      <w:pPr>
        <w:pStyle w:val="TOC1"/>
        <w:spacing w:after="0" w:line="360" w:lineRule="auto"/>
      </w:pPr>
      <w:hyperlink w:anchor="_Toc458159885" w:history="1">
        <w:r w:rsidR="00DD68AD" w:rsidRPr="00E27DBB">
          <w:t xml:space="preserve">2 </w:t>
        </w:r>
        <w:r w:rsidR="00DD68AD" w:rsidRPr="00E27DBB">
          <w:rPr>
            <w:rFonts w:hint="eastAsia"/>
          </w:rPr>
          <w:t>基于链式存储结构的线性表实现</w:t>
        </w:r>
        <w:r w:rsidR="00DD68AD">
          <w:rPr>
            <w:webHidden/>
          </w:rPr>
          <w:tab/>
        </w:r>
        <w:r w:rsidR="00DD68AD">
          <w:rPr>
            <w:webHidden/>
          </w:rPr>
          <w:fldChar w:fldCharType="begin"/>
        </w:r>
        <w:r w:rsidR="00DD68AD">
          <w:rPr>
            <w:webHidden/>
          </w:rPr>
          <w:instrText xml:space="preserve"> PAGEREF _Toc458159885 \h </w:instrText>
        </w:r>
        <w:r w:rsidR="00DD68AD">
          <w:rPr>
            <w:webHidden/>
          </w:rPr>
        </w:r>
        <w:r w:rsidR="00DD68AD">
          <w:rPr>
            <w:webHidden/>
          </w:rPr>
          <w:fldChar w:fldCharType="separate"/>
        </w:r>
        <w:r w:rsidR="00DD68AD">
          <w:rPr>
            <w:webHidden/>
          </w:rPr>
          <w:t>2</w:t>
        </w:r>
        <w:r w:rsidR="00DD68AD">
          <w:rPr>
            <w:webHidden/>
          </w:rPr>
          <w:fldChar w:fldCharType="end"/>
        </w:r>
      </w:hyperlink>
    </w:p>
    <w:p w14:paraId="65A7311A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86" w:history="1">
        <w:r w:rsidR="00DD68AD" w:rsidRPr="001F3A0C">
          <w:rPr>
            <w:b w:val="0"/>
          </w:rPr>
          <w:t xml:space="preserve">2.1 </w:t>
        </w:r>
        <w:r w:rsidR="00DD68AD" w:rsidRPr="001F3A0C">
          <w:rPr>
            <w:rFonts w:hint="eastAsia"/>
            <w:b w:val="0"/>
          </w:rPr>
          <w:t>问题描述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86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5A13A409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87" w:history="1">
        <w:r w:rsidR="00DD68AD" w:rsidRPr="001F3A0C">
          <w:rPr>
            <w:b w:val="0"/>
          </w:rPr>
          <w:t xml:space="preserve">2.2 </w:t>
        </w:r>
        <w:r w:rsidR="00DD68AD" w:rsidRPr="001F3A0C">
          <w:rPr>
            <w:rFonts w:hint="eastAsia"/>
            <w:b w:val="0"/>
          </w:rPr>
          <w:t>系统设计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87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3E88D532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88" w:history="1">
        <w:r w:rsidR="00DD68AD" w:rsidRPr="001F3A0C">
          <w:rPr>
            <w:b w:val="0"/>
          </w:rPr>
          <w:t xml:space="preserve">2.3 </w:t>
        </w:r>
        <w:r w:rsidR="00DD68AD" w:rsidRPr="001F3A0C">
          <w:rPr>
            <w:rFonts w:hint="eastAsia"/>
            <w:b w:val="0"/>
          </w:rPr>
          <w:t>系统实现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88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2267B688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89" w:history="1">
        <w:r w:rsidR="00DD68AD" w:rsidRPr="001F3A0C">
          <w:rPr>
            <w:b w:val="0"/>
          </w:rPr>
          <w:t xml:space="preserve">2.4 </w:t>
        </w:r>
        <w:r w:rsidR="00DD68AD" w:rsidRPr="001F3A0C">
          <w:rPr>
            <w:rFonts w:hint="eastAsia"/>
            <w:b w:val="0"/>
          </w:rPr>
          <w:t>实验小结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89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7FD2514D" w14:textId="77777777" w:rsidR="00DD68AD" w:rsidRPr="00E27DBB" w:rsidRDefault="003A2978" w:rsidP="00E27DBB">
      <w:pPr>
        <w:pStyle w:val="TOC1"/>
        <w:spacing w:after="0" w:line="360" w:lineRule="auto"/>
      </w:pPr>
      <w:hyperlink w:anchor="_Toc458159890" w:history="1">
        <w:r w:rsidR="00DD68AD" w:rsidRPr="00E27DBB">
          <w:t xml:space="preserve">3 </w:t>
        </w:r>
        <w:r w:rsidR="00DD68AD" w:rsidRPr="00E27DBB">
          <w:rPr>
            <w:rFonts w:hint="eastAsia"/>
          </w:rPr>
          <w:t>基于二叉链表的二叉树实现</w:t>
        </w:r>
        <w:r w:rsidR="00DD68AD">
          <w:rPr>
            <w:webHidden/>
          </w:rPr>
          <w:tab/>
        </w:r>
        <w:r w:rsidR="00DD68AD">
          <w:rPr>
            <w:webHidden/>
          </w:rPr>
          <w:fldChar w:fldCharType="begin"/>
        </w:r>
        <w:r w:rsidR="00DD68AD">
          <w:rPr>
            <w:webHidden/>
          </w:rPr>
          <w:instrText xml:space="preserve"> PAGEREF _Toc458159890 \h </w:instrText>
        </w:r>
        <w:r w:rsidR="00DD68AD">
          <w:rPr>
            <w:webHidden/>
          </w:rPr>
        </w:r>
        <w:r w:rsidR="00DD68AD">
          <w:rPr>
            <w:webHidden/>
          </w:rPr>
          <w:fldChar w:fldCharType="separate"/>
        </w:r>
        <w:r w:rsidR="00DD68AD">
          <w:rPr>
            <w:webHidden/>
          </w:rPr>
          <w:t>2</w:t>
        </w:r>
        <w:r w:rsidR="00DD68AD">
          <w:rPr>
            <w:webHidden/>
          </w:rPr>
          <w:fldChar w:fldCharType="end"/>
        </w:r>
      </w:hyperlink>
    </w:p>
    <w:p w14:paraId="4285E544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91" w:history="1">
        <w:r w:rsidR="00DD68AD" w:rsidRPr="001F3A0C">
          <w:rPr>
            <w:b w:val="0"/>
          </w:rPr>
          <w:t xml:space="preserve">3.1 </w:t>
        </w:r>
        <w:r w:rsidR="00DD68AD" w:rsidRPr="001F3A0C">
          <w:rPr>
            <w:rFonts w:hint="eastAsia"/>
            <w:b w:val="0"/>
          </w:rPr>
          <w:t>问题描述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91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25B949EE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92" w:history="1">
        <w:r w:rsidR="00DD68AD" w:rsidRPr="001F3A0C">
          <w:rPr>
            <w:b w:val="0"/>
          </w:rPr>
          <w:t xml:space="preserve">3.2 </w:t>
        </w:r>
        <w:r w:rsidR="00DD68AD" w:rsidRPr="001F3A0C">
          <w:rPr>
            <w:rFonts w:hint="eastAsia"/>
            <w:b w:val="0"/>
          </w:rPr>
          <w:t>系统设计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92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5055FC56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93" w:history="1">
        <w:r w:rsidR="00DD68AD" w:rsidRPr="001F3A0C">
          <w:rPr>
            <w:b w:val="0"/>
          </w:rPr>
          <w:t xml:space="preserve">3.3 </w:t>
        </w:r>
        <w:r w:rsidR="00DD68AD" w:rsidRPr="001F3A0C">
          <w:rPr>
            <w:rFonts w:hint="eastAsia"/>
            <w:b w:val="0"/>
          </w:rPr>
          <w:t>系统实现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93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0DBE5705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94" w:history="1">
        <w:r w:rsidR="00DD68AD" w:rsidRPr="001F3A0C">
          <w:rPr>
            <w:b w:val="0"/>
          </w:rPr>
          <w:t xml:space="preserve">3.4 </w:t>
        </w:r>
        <w:r w:rsidR="00DD68AD" w:rsidRPr="001F3A0C">
          <w:rPr>
            <w:rFonts w:hint="eastAsia"/>
            <w:b w:val="0"/>
          </w:rPr>
          <w:t>实验小结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94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5A1D243F" w14:textId="77777777" w:rsidR="00DD68AD" w:rsidRPr="00E27DBB" w:rsidRDefault="003A2978" w:rsidP="00E27DBB">
      <w:pPr>
        <w:pStyle w:val="TOC1"/>
        <w:spacing w:after="0" w:line="360" w:lineRule="auto"/>
      </w:pPr>
      <w:hyperlink w:anchor="_Toc458159895" w:history="1">
        <w:r w:rsidR="00DD68AD" w:rsidRPr="00E27DBB">
          <w:t xml:space="preserve">4 </w:t>
        </w:r>
        <w:r w:rsidR="00DD68AD" w:rsidRPr="00E27DBB">
          <w:rPr>
            <w:rFonts w:hint="eastAsia"/>
          </w:rPr>
          <w:t>基于二叉链表的二叉树实现</w:t>
        </w:r>
        <w:r w:rsidR="00DD68AD">
          <w:rPr>
            <w:webHidden/>
          </w:rPr>
          <w:tab/>
        </w:r>
        <w:r w:rsidR="00DD68AD">
          <w:rPr>
            <w:webHidden/>
          </w:rPr>
          <w:fldChar w:fldCharType="begin"/>
        </w:r>
        <w:r w:rsidR="00DD68AD">
          <w:rPr>
            <w:webHidden/>
          </w:rPr>
          <w:instrText xml:space="preserve"> PAGEREF _Toc458159895 \h </w:instrText>
        </w:r>
        <w:r w:rsidR="00DD68AD">
          <w:rPr>
            <w:webHidden/>
          </w:rPr>
        </w:r>
        <w:r w:rsidR="00DD68AD">
          <w:rPr>
            <w:webHidden/>
          </w:rPr>
          <w:fldChar w:fldCharType="separate"/>
        </w:r>
        <w:r w:rsidR="00DD68AD">
          <w:rPr>
            <w:webHidden/>
          </w:rPr>
          <w:t>2</w:t>
        </w:r>
        <w:r w:rsidR="00DD68AD">
          <w:rPr>
            <w:webHidden/>
          </w:rPr>
          <w:fldChar w:fldCharType="end"/>
        </w:r>
      </w:hyperlink>
    </w:p>
    <w:p w14:paraId="2B045F07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96" w:history="1">
        <w:r w:rsidR="00DD68AD" w:rsidRPr="001F3A0C">
          <w:rPr>
            <w:b w:val="0"/>
          </w:rPr>
          <w:t xml:space="preserve">4.1 </w:t>
        </w:r>
        <w:r w:rsidR="00DD68AD" w:rsidRPr="001F3A0C">
          <w:rPr>
            <w:rFonts w:hint="eastAsia"/>
            <w:b w:val="0"/>
          </w:rPr>
          <w:t>问题描述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96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61BE56B9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97" w:history="1">
        <w:r w:rsidR="00DD68AD" w:rsidRPr="001F3A0C">
          <w:rPr>
            <w:b w:val="0"/>
          </w:rPr>
          <w:t xml:space="preserve">4.2 </w:t>
        </w:r>
        <w:r w:rsidR="00DD68AD" w:rsidRPr="001F3A0C">
          <w:rPr>
            <w:rFonts w:hint="eastAsia"/>
            <w:b w:val="0"/>
          </w:rPr>
          <w:t>系统设计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97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5E11E679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98" w:history="1">
        <w:r w:rsidR="00DD68AD" w:rsidRPr="001F3A0C">
          <w:rPr>
            <w:b w:val="0"/>
          </w:rPr>
          <w:t xml:space="preserve">4.3 </w:t>
        </w:r>
        <w:r w:rsidR="00DD68AD" w:rsidRPr="001F3A0C">
          <w:rPr>
            <w:rFonts w:hint="eastAsia"/>
            <w:b w:val="0"/>
          </w:rPr>
          <w:t>系统实现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98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6FC3A60B" w14:textId="77777777" w:rsidR="00DD68AD" w:rsidRPr="001F3A0C" w:rsidRDefault="003A2978" w:rsidP="00E27DBB">
      <w:pPr>
        <w:pStyle w:val="TOC1"/>
        <w:spacing w:after="0" w:line="360" w:lineRule="auto"/>
        <w:rPr>
          <w:b w:val="0"/>
        </w:rPr>
      </w:pPr>
      <w:hyperlink w:anchor="_Toc458159899" w:history="1">
        <w:r w:rsidR="00DD68AD" w:rsidRPr="001F3A0C">
          <w:rPr>
            <w:b w:val="0"/>
          </w:rPr>
          <w:t xml:space="preserve">4.4 </w:t>
        </w:r>
        <w:r w:rsidR="00DD68AD" w:rsidRPr="001F3A0C">
          <w:rPr>
            <w:rFonts w:hint="eastAsia"/>
            <w:b w:val="0"/>
          </w:rPr>
          <w:t>实验小结</w:t>
        </w:r>
        <w:r w:rsidR="00DD68AD" w:rsidRPr="001F3A0C">
          <w:rPr>
            <w:b w:val="0"/>
            <w:webHidden/>
          </w:rPr>
          <w:tab/>
        </w:r>
        <w:r w:rsidR="00DD68AD" w:rsidRPr="001F3A0C">
          <w:rPr>
            <w:b w:val="0"/>
            <w:webHidden/>
          </w:rPr>
          <w:fldChar w:fldCharType="begin"/>
        </w:r>
        <w:r w:rsidR="00DD68AD" w:rsidRPr="001F3A0C">
          <w:rPr>
            <w:b w:val="0"/>
            <w:webHidden/>
          </w:rPr>
          <w:instrText xml:space="preserve"> PAGEREF _Toc458159899 \h </w:instrText>
        </w:r>
        <w:r w:rsidR="00DD68AD" w:rsidRPr="001F3A0C">
          <w:rPr>
            <w:b w:val="0"/>
            <w:webHidden/>
          </w:rPr>
        </w:r>
        <w:r w:rsidR="00DD68AD" w:rsidRPr="001F3A0C">
          <w:rPr>
            <w:b w:val="0"/>
            <w:webHidden/>
          </w:rPr>
          <w:fldChar w:fldCharType="separate"/>
        </w:r>
        <w:r w:rsidR="00DD68AD">
          <w:rPr>
            <w:b w:val="0"/>
            <w:webHidden/>
          </w:rPr>
          <w:t>2</w:t>
        </w:r>
        <w:r w:rsidR="00DD68AD" w:rsidRPr="001F3A0C">
          <w:rPr>
            <w:b w:val="0"/>
            <w:webHidden/>
          </w:rPr>
          <w:fldChar w:fldCharType="end"/>
        </w:r>
      </w:hyperlink>
    </w:p>
    <w:p w14:paraId="3FC5D807" w14:textId="77777777" w:rsidR="00DD68AD" w:rsidRPr="00E27DBB" w:rsidRDefault="003A2978" w:rsidP="00E27DBB">
      <w:pPr>
        <w:pStyle w:val="TOC1"/>
        <w:spacing w:after="0" w:line="360" w:lineRule="auto"/>
      </w:pPr>
      <w:hyperlink w:anchor="_Toc458159900" w:history="1">
        <w:r w:rsidR="00DD68AD" w:rsidRPr="00E27DBB">
          <w:rPr>
            <w:rFonts w:hint="eastAsia"/>
          </w:rPr>
          <w:t>参考文献</w:t>
        </w:r>
        <w:r w:rsidR="00DD68AD">
          <w:rPr>
            <w:webHidden/>
          </w:rPr>
          <w:tab/>
        </w:r>
        <w:r w:rsidR="00DD68AD">
          <w:rPr>
            <w:webHidden/>
          </w:rPr>
          <w:fldChar w:fldCharType="begin"/>
        </w:r>
        <w:r w:rsidR="00DD68AD">
          <w:rPr>
            <w:webHidden/>
          </w:rPr>
          <w:instrText xml:space="preserve"> PAGEREF _Toc458159900 \h </w:instrText>
        </w:r>
        <w:r w:rsidR="00DD68AD">
          <w:rPr>
            <w:webHidden/>
          </w:rPr>
        </w:r>
        <w:r w:rsidR="00DD68AD">
          <w:rPr>
            <w:webHidden/>
          </w:rPr>
          <w:fldChar w:fldCharType="separate"/>
        </w:r>
        <w:r w:rsidR="00DD68AD">
          <w:rPr>
            <w:webHidden/>
          </w:rPr>
          <w:t>2</w:t>
        </w:r>
        <w:r w:rsidR="00DD68AD">
          <w:rPr>
            <w:webHidden/>
          </w:rPr>
          <w:fldChar w:fldCharType="end"/>
        </w:r>
      </w:hyperlink>
    </w:p>
    <w:p w14:paraId="23FD4AE7" w14:textId="77777777" w:rsidR="00DD68AD" w:rsidRPr="00E27DBB" w:rsidRDefault="003A2978" w:rsidP="00E27DBB">
      <w:pPr>
        <w:pStyle w:val="TOC1"/>
        <w:spacing w:after="0" w:line="360" w:lineRule="auto"/>
      </w:pPr>
      <w:hyperlink w:anchor="_Toc458159901" w:history="1">
        <w:r w:rsidR="00DD68AD" w:rsidRPr="00E27DBB">
          <w:rPr>
            <w:rFonts w:hint="eastAsia"/>
          </w:rPr>
          <w:t>附录</w:t>
        </w:r>
        <w:r w:rsidR="00DD68AD" w:rsidRPr="00E27DBB">
          <w:t xml:space="preserve">A </w:t>
        </w:r>
        <w:r w:rsidR="00DD68AD" w:rsidRPr="00E27DBB">
          <w:rPr>
            <w:rFonts w:hint="eastAsia"/>
          </w:rPr>
          <w:t>基于顺序存储结构线性表实现的源程序</w:t>
        </w:r>
        <w:r w:rsidR="00DD68AD">
          <w:rPr>
            <w:webHidden/>
          </w:rPr>
          <w:tab/>
        </w:r>
        <w:r w:rsidR="00DD68AD">
          <w:rPr>
            <w:webHidden/>
          </w:rPr>
          <w:fldChar w:fldCharType="begin"/>
        </w:r>
        <w:r w:rsidR="00DD68AD">
          <w:rPr>
            <w:webHidden/>
          </w:rPr>
          <w:instrText xml:space="preserve"> PAGEREF _Toc458159901 \h </w:instrText>
        </w:r>
        <w:r w:rsidR="00DD68AD">
          <w:rPr>
            <w:webHidden/>
          </w:rPr>
        </w:r>
        <w:r w:rsidR="00DD68AD">
          <w:rPr>
            <w:webHidden/>
          </w:rPr>
          <w:fldChar w:fldCharType="separate"/>
        </w:r>
        <w:r w:rsidR="00DD68AD">
          <w:rPr>
            <w:webHidden/>
          </w:rPr>
          <w:t>2</w:t>
        </w:r>
        <w:r w:rsidR="00DD68AD">
          <w:rPr>
            <w:webHidden/>
          </w:rPr>
          <w:fldChar w:fldCharType="end"/>
        </w:r>
      </w:hyperlink>
    </w:p>
    <w:p w14:paraId="472F48E6" w14:textId="77777777" w:rsidR="00DD68AD" w:rsidRPr="00E27DBB" w:rsidRDefault="003A2978" w:rsidP="00E27DBB">
      <w:pPr>
        <w:pStyle w:val="TOC1"/>
        <w:spacing w:after="0" w:line="360" w:lineRule="auto"/>
      </w:pPr>
      <w:hyperlink w:anchor="_Toc458159902" w:history="1">
        <w:r w:rsidR="00DD68AD" w:rsidRPr="00E27DBB">
          <w:rPr>
            <w:rFonts w:hint="eastAsia"/>
          </w:rPr>
          <w:t>附录</w:t>
        </w:r>
        <w:r w:rsidR="00DD68AD" w:rsidRPr="00E27DBB">
          <w:t xml:space="preserve">B </w:t>
        </w:r>
        <w:r w:rsidR="00DD68AD" w:rsidRPr="00E27DBB">
          <w:rPr>
            <w:rFonts w:hint="eastAsia"/>
          </w:rPr>
          <w:t>基于链式存储结构线性表实现的源程序</w:t>
        </w:r>
        <w:r w:rsidR="00DD68AD">
          <w:rPr>
            <w:webHidden/>
          </w:rPr>
          <w:tab/>
        </w:r>
        <w:r w:rsidR="00DD68AD">
          <w:rPr>
            <w:webHidden/>
          </w:rPr>
          <w:fldChar w:fldCharType="begin"/>
        </w:r>
        <w:r w:rsidR="00DD68AD">
          <w:rPr>
            <w:webHidden/>
          </w:rPr>
          <w:instrText xml:space="preserve"> PAGEREF _Toc458159902 \h </w:instrText>
        </w:r>
        <w:r w:rsidR="00DD68AD">
          <w:rPr>
            <w:webHidden/>
          </w:rPr>
        </w:r>
        <w:r w:rsidR="00DD68AD">
          <w:rPr>
            <w:webHidden/>
          </w:rPr>
          <w:fldChar w:fldCharType="separate"/>
        </w:r>
        <w:r w:rsidR="00DD68AD">
          <w:rPr>
            <w:webHidden/>
          </w:rPr>
          <w:t>2</w:t>
        </w:r>
        <w:r w:rsidR="00DD68AD">
          <w:rPr>
            <w:webHidden/>
          </w:rPr>
          <w:fldChar w:fldCharType="end"/>
        </w:r>
      </w:hyperlink>
    </w:p>
    <w:p w14:paraId="7C0C763E" w14:textId="77777777" w:rsidR="00DD68AD" w:rsidRPr="00E27DBB" w:rsidRDefault="003A2978" w:rsidP="00E27DBB">
      <w:pPr>
        <w:pStyle w:val="TOC1"/>
        <w:spacing w:after="0" w:line="360" w:lineRule="auto"/>
      </w:pPr>
      <w:hyperlink w:anchor="_Toc458159903" w:history="1">
        <w:r w:rsidR="00DD68AD" w:rsidRPr="00E27DBB">
          <w:rPr>
            <w:rFonts w:hint="eastAsia"/>
          </w:rPr>
          <w:t>附录</w:t>
        </w:r>
        <w:r w:rsidR="00DD68AD" w:rsidRPr="00E27DBB">
          <w:t xml:space="preserve">C </w:t>
        </w:r>
        <w:r w:rsidR="00DD68AD" w:rsidRPr="00E27DBB">
          <w:rPr>
            <w:rFonts w:hint="eastAsia"/>
          </w:rPr>
          <w:t>基于二叉链表二叉树实现的源程序</w:t>
        </w:r>
        <w:r w:rsidR="00DD68AD">
          <w:rPr>
            <w:webHidden/>
          </w:rPr>
          <w:tab/>
        </w:r>
        <w:r w:rsidR="00DD68AD">
          <w:rPr>
            <w:webHidden/>
          </w:rPr>
          <w:fldChar w:fldCharType="begin"/>
        </w:r>
        <w:r w:rsidR="00DD68AD">
          <w:rPr>
            <w:webHidden/>
          </w:rPr>
          <w:instrText xml:space="preserve"> PAGEREF _Toc458159903 \h </w:instrText>
        </w:r>
        <w:r w:rsidR="00DD68AD">
          <w:rPr>
            <w:webHidden/>
          </w:rPr>
        </w:r>
        <w:r w:rsidR="00DD68AD">
          <w:rPr>
            <w:webHidden/>
          </w:rPr>
          <w:fldChar w:fldCharType="separate"/>
        </w:r>
        <w:r w:rsidR="00DD68AD">
          <w:rPr>
            <w:webHidden/>
          </w:rPr>
          <w:t>2</w:t>
        </w:r>
        <w:r w:rsidR="00DD68AD">
          <w:rPr>
            <w:webHidden/>
          </w:rPr>
          <w:fldChar w:fldCharType="end"/>
        </w:r>
      </w:hyperlink>
    </w:p>
    <w:p w14:paraId="05212ECD" w14:textId="77777777" w:rsidR="00DD68AD" w:rsidRDefault="003A2978" w:rsidP="00E27DBB">
      <w:pPr>
        <w:pStyle w:val="TOC1"/>
        <w:spacing w:after="0" w:line="360" w:lineRule="auto"/>
      </w:pPr>
      <w:hyperlink w:anchor="_Toc458159904" w:history="1">
        <w:r w:rsidR="00DD68AD" w:rsidRPr="00E27DBB">
          <w:rPr>
            <w:rFonts w:hint="eastAsia"/>
          </w:rPr>
          <w:t>附录</w:t>
        </w:r>
        <w:r w:rsidR="00DD68AD" w:rsidRPr="00E27DBB">
          <w:t xml:space="preserve">D </w:t>
        </w:r>
        <w:r w:rsidR="00DD68AD" w:rsidRPr="00E27DBB">
          <w:rPr>
            <w:rFonts w:hint="eastAsia"/>
          </w:rPr>
          <w:t>基于邻接表图实现的源程序</w:t>
        </w:r>
        <w:r w:rsidR="00DD68AD">
          <w:rPr>
            <w:webHidden/>
          </w:rPr>
          <w:tab/>
        </w:r>
        <w:r w:rsidR="00DD68AD">
          <w:rPr>
            <w:webHidden/>
          </w:rPr>
          <w:fldChar w:fldCharType="begin"/>
        </w:r>
        <w:r w:rsidR="00DD68AD">
          <w:rPr>
            <w:webHidden/>
          </w:rPr>
          <w:instrText xml:space="preserve"> PAGEREF _Toc458159904 \h </w:instrText>
        </w:r>
        <w:r w:rsidR="00DD68AD">
          <w:rPr>
            <w:webHidden/>
          </w:rPr>
        </w:r>
        <w:r w:rsidR="00DD68AD">
          <w:rPr>
            <w:webHidden/>
          </w:rPr>
          <w:fldChar w:fldCharType="separate"/>
        </w:r>
        <w:r w:rsidR="00DD68AD">
          <w:rPr>
            <w:webHidden/>
          </w:rPr>
          <w:t>2</w:t>
        </w:r>
        <w:r w:rsidR="00DD68AD">
          <w:rPr>
            <w:webHidden/>
          </w:rPr>
          <w:fldChar w:fldCharType="end"/>
        </w:r>
      </w:hyperlink>
    </w:p>
    <w:p w14:paraId="650D0EC4" w14:textId="77777777" w:rsidR="00DD68AD" w:rsidRDefault="00DD68AD" w:rsidP="004A45D5">
      <w:r>
        <w:fldChar w:fldCharType="end"/>
      </w:r>
      <w:bookmarkStart w:id="1" w:name="_Toc426687156"/>
      <w:bookmarkStart w:id="2" w:name="_Toc440806751"/>
      <w:bookmarkStart w:id="3" w:name="_Toc458159879"/>
    </w:p>
    <w:p w14:paraId="40FC5A0F" w14:textId="77777777" w:rsidR="00DD68AD" w:rsidRPr="004A45D5" w:rsidRDefault="00DD68AD" w:rsidP="00181952">
      <w:pPr>
        <w:pStyle w:val="af7"/>
      </w:pPr>
      <w:r w:rsidRPr="004A45D5">
        <w:lastRenderedPageBreak/>
        <w:t xml:space="preserve">1 </w:t>
      </w:r>
      <w:r w:rsidRPr="004A45D5">
        <w:rPr>
          <w:rFonts w:hint="eastAsia"/>
        </w:rPr>
        <w:t>基</w:t>
      </w:r>
      <w:r w:rsidRPr="00181952">
        <w:rPr>
          <w:rFonts w:hint="eastAsia"/>
        </w:rPr>
        <w:t>于顺序</w:t>
      </w:r>
      <w:r w:rsidRPr="004A45D5">
        <w:rPr>
          <w:rFonts w:hint="eastAsia"/>
        </w:rPr>
        <w:t>存储结构的线性表</w:t>
      </w:r>
      <w:bookmarkEnd w:id="0"/>
      <w:bookmarkEnd w:id="1"/>
      <w:r w:rsidRPr="004A45D5">
        <w:rPr>
          <w:rFonts w:hint="eastAsia"/>
        </w:rPr>
        <w:t>实现</w:t>
      </w:r>
      <w:bookmarkEnd w:id="2"/>
      <w:bookmarkEnd w:id="3"/>
    </w:p>
    <w:p w14:paraId="2C17B7A9" w14:textId="77777777" w:rsidR="00DD68AD" w:rsidRDefault="00DD68AD" w:rsidP="00181952">
      <w:pPr>
        <w:pStyle w:val="af9"/>
      </w:pPr>
      <w:bookmarkStart w:id="4" w:name="_Toc426687157"/>
      <w:bookmarkStart w:id="5" w:name="_Toc440806752"/>
      <w:bookmarkStart w:id="6" w:name="_Toc458159880"/>
      <w:r w:rsidRPr="002D1518">
        <w:t>1.1</w:t>
      </w:r>
      <w:r>
        <w:t xml:space="preserve"> </w:t>
      </w:r>
      <w:r w:rsidRPr="00181952">
        <w:rPr>
          <w:rFonts w:hint="eastAsia"/>
        </w:rPr>
        <w:t>问题</w:t>
      </w:r>
      <w:r w:rsidRPr="007B0A74">
        <w:rPr>
          <w:rFonts w:hint="eastAsia"/>
        </w:rPr>
        <w:t>描述</w:t>
      </w:r>
      <w:bookmarkEnd w:id="4"/>
      <w:bookmarkEnd w:id="5"/>
      <w:bookmarkEnd w:id="6"/>
    </w:p>
    <w:p w14:paraId="24ED8971" w14:textId="5E7EEC6C" w:rsidR="00DD68AD" w:rsidRDefault="00687492" w:rsidP="002C741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int="eastAsia"/>
          <w:sz w:val="24"/>
        </w:rPr>
        <w:t>创建一套顺序表的管理系统，并要求通过该系统实现初始化表、销毁表、清空表、判定空表、求表长、获得元素、查找元素、获得前驱、获得后继、插入元素、删除元素、遍历表、以文件形式保存线性表、多个线性表管理等功能。</w:t>
      </w:r>
    </w:p>
    <w:p w14:paraId="47BE6C9F" w14:textId="6FFA86EF" w:rsidR="00DD68AD" w:rsidRDefault="00DD68AD" w:rsidP="00181952">
      <w:pPr>
        <w:pStyle w:val="afb"/>
      </w:pPr>
      <w:bookmarkStart w:id="7" w:name="_Toc458159881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53987">
          <w:t>1.</w:t>
        </w:r>
        <w:r>
          <w:t>1</w:t>
        </w:r>
        <w:r w:rsidRPr="00D53987">
          <w:t>.1</w:t>
        </w:r>
      </w:smartTag>
      <w:r>
        <w:t xml:space="preserve"> </w:t>
      </w:r>
      <w:bookmarkEnd w:id="7"/>
      <w:r w:rsidR="00E10686" w:rsidRPr="00181952">
        <w:rPr>
          <w:rFonts w:hint="eastAsia"/>
        </w:rPr>
        <w:t>具体</w:t>
      </w:r>
      <w:r w:rsidR="00E10686">
        <w:rPr>
          <w:rFonts w:hint="eastAsia"/>
        </w:rPr>
        <w:t>要求</w:t>
      </w:r>
    </w:p>
    <w:p w14:paraId="465F51F7" w14:textId="3703B82B" w:rsidR="00E10686" w:rsidRPr="00E10686" w:rsidRDefault="00E10686" w:rsidP="00181952">
      <w:pPr>
        <w:pStyle w:val="aff3"/>
      </w:pPr>
      <w:r w:rsidRPr="00E10686">
        <w:t>依据最小完备性和常用性相结合的原则，以函数形式定义了线性表的初始化表、销毁表、清空表、判定空表、求表长和获得元素等12种基本运算，具体运算功能定义如下。</w:t>
      </w:r>
    </w:p>
    <w:p w14:paraId="51D839A3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⑴</w:t>
      </w:r>
      <w:r w:rsidRPr="00E10686">
        <w:t>初始化表：函数名称是InitList(L)；初始条件是线性表L不存在；操作结果是构造一个空的线性表。</w:t>
      </w:r>
    </w:p>
    <w:p w14:paraId="6F27F1F0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⑵</w:t>
      </w:r>
      <w:r w:rsidRPr="00E10686">
        <w:t>销毁表：函数名称是DestroyList(L)；初始条件是线性表L已存在；操作结果是销毁线性表L。</w:t>
      </w:r>
    </w:p>
    <w:p w14:paraId="6A796837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⑶</w:t>
      </w:r>
      <w:r w:rsidRPr="00E10686">
        <w:t>清空表：函数名称是ClearList(L)；初始条件是线性表L已存在；操作结果是将L重置为空表。</w:t>
      </w:r>
    </w:p>
    <w:p w14:paraId="4E9FF2B3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⑷</w:t>
      </w:r>
      <w:r w:rsidRPr="00E10686">
        <w:t>判定空表：函数名称是ListEmpty(L)；初始条件是线性表L已存在；操作结果是若L为空表则返回TRUE,否则返回FALSE。</w:t>
      </w:r>
    </w:p>
    <w:p w14:paraId="692EAC5E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⑸</w:t>
      </w:r>
      <w:r w:rsidRPr="00E10686">
        <w:t>求表长：函数名称是ListLength(L)；初始条件是线性表已存在；操作结果是返回L中数据元素的个数。</w:t>
      </w:r>
    </w:p>
    <w:p w14:paraId="3E978F34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⑹</w:t>
      </w:r>
      <w:r w:rsidRPr="00E10686">
        <w:t>获得元素：函数名称是GetElem(L,i,e)；初始条件是线性表已存在，1≤i≤ListLength(L)；操作结果是用e返回L中第i个数据元素的值。</w:t>
      </w:r>
    </w:p>
    <w:p w14:paraId="575D9DCC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⑺</w:t>
      </w:r>
      <w:r w:rsidRPr="00E10686"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 w14:paraId="3D7B8821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⑻</w:t>
      </w:r>
      <w:r w:rsidRPr="00E10686"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 w14:paraId="47223ED7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lastRenderedPageBreak/>
        <w:t>⑼</w:t>
      </w:r>
      <w:r w:rsidRPr="00E10686"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 w14:paraId="07D1AAAE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⑽</w:t>
      </w:r>
      <w:r w:rsidRPr="00E10686">
        <w:t>插入元素：函数名称是ListInsert(L,i,e)；初始条件是线性表L已存在，1≤i≤ListLength(L)+1；操作结果是在L的第i个位置之前插入新的数据元素e。</w:t>
      </w:r>
    </w:p>
    <w:p w14:paraId="118D9042" w14:textId="77777777" w:rsidR="00E10686" w:rsidRPr="00E10686" w:rsidRDefault="00E10686" w:rsidP="00181952">
      <w:pPr>
        <w:pStyle w:val="aff3"/>
      </w:pPr>
      <w:r w:rsidRPr="00E10686">
        <w:rPr>
          <w:rFonts w:hint="eastAsia"/>
        </w:rPr>
        <w:t>⑾</w:t>
      </w:r>
      <w:r w:rsidRPr="00E10686">
        <w:t>删除元素：函数名称是ListDelete(L,i,e)；初始条件是线性表L已存在且非空，1≤i≤ListLength(L)；操作结果：删除L的第i个数据元素，用e返回其值。</w:t>
      </w:r>
    </w:p>
    <w:p w14:paraId="682FA16F" w14:textId="3725A9EF" w:rsidR="00DD68AD" w:rsidRDefault="00E10686" w:rsidP="00181952">
      <w:pPr>
        <w:pStyle w:val="aff3"/>
      </w:pPr>
      <w:r w:rsidRPr="00E10686">
        <w:rPr>
          <w:rFonts w:hint="eastAsia"/>
        </w:rPr>
        <w:t>⑿</w:t>
      </w:r>
      <w:r w:rsidRPr="00E10686">
        <w:t>遍历表：函数名称是ListTraverse(L,visit())，初始条件是线性表L已存在；操作结果是依次对L的每个数据元素调用函数visit()。</w:t>
      </w:r>
    </w:p>
    <w:p w14:paraId="3AF50373" w14:textId="2147FB59" w:rsidR="001A72B8" w:rsidRPr="001A72B8" w:rsidRDefault="001A72B8" w:rsidP="00181952">
      <w:pPr>
        <w:pStyle w:val="aff3"/>
      </w:pPr>
      <w:r>
        <w:fldChar w:fldCharType="begin"/>
      </w:r>
      <w:r>
        <w:instrText xml:space="preserve"> </w:instrText>
      </w:r>
      <w:r>
        <w:rPr>
          <w:rFonts w:hint="eastAsia"/>
        </w:rPr>
        <w:instrText>= 13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⒀</w:t>
      </w:r>
      <w:r>
        <w:fldChar w:fldCharType="end"/>
      </w:r>
      <w:r>
        <w:rPr>
          <w:rFonts w:hint="eastAsia"/>
        </w:rPr>
        <w:t>其他操作</w:t>
      </w:r>
      <w:r w:rsidRPr="00E10686">
        <w:t>：</w:t>
      </w:r>
      <w:r>
        <w:rPr>
          <w:rFonts w:hint="eastAsia"/>
        </w:rPr>
        <w:t>线性表的文件形式保存：</w:t>
      </w:r>
      <w:r w:rsidRPr="001A72B8">
        <w:rPr>
          <w:rFonts w:hint="eastAsia"/>
        </w:rPr>
        <w:t>①</w:t>
      </w:r>
      <w:r w:rsidRPr="001A72B8">
        <w:t>需要设计文件数据记录格式，以高效保存线性表数据逻辑结构(D,{R})的完整信息；</w:t>
      </w:r>
      <w:r w:rsidRPr="001A72B8">
        <w:rPr>
          <w:rFonts w:hint="eastAsia"/>
        </w:rPr>
        <w:t>②</w:t>
      </w:r>
      <w:r w:rsidRPr="001A72B8">
        <w:t>需要设计线性表文件保存和加载操作合理模式。</w:t>
      </w:r>
      <w:r>
        <w:rPr>
          <w:rFonts w:hint="eastAsia"/>
        </w:rPr>
        <w:t>多个线性表的管理。</w:t>
      </w:r>
    </w:p>
    <w:p w14:paraId="0651071B" w14:textId="57C910F9" w:rsidR="00DD68AD" w:rsidRDefault="00DD68AD" w:rsidP="005612BC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8" w:name="_Toc426687158"/>
      <w:bookmarkStart w:id="9" w:name="_Toc440806753"/>
      <w:bookmarkStart w:id="10" w:name="_Toc458159882"/>
      <w:r w:rsidRPr="007B0A74">
        <w:rPr>
          <w:rFonts w:ascii="黑体" w:hAnsi="黑体"/>
          <w:sz w:val="28"/>
          <w:szCs w:val="28"/>
        </w:rPr>
        <w:t>1.2</w:t>
      </w:r>
      <w:r>
        <w:rPr>
          <w:rFonts w:ascii="黑体" w:hAnsi="黑体"/>
          <w:sz w:val="28"/>
          <w:szCs w:val="28"/>
        </w:rPr>
        <w:t xml:space="preserve"> </w:t>
      </w:r>
      <w:r w:rsidRPr="007B0A74">
        <w:rPr>
          <w:rFonts w:ascii="黑体" w:hAnsi="黑体" w:hint="eastAsia"/>
          <w:sz w:val="28"/>
          <w:szCs w:val="28"/>
        </w:rPr>
        <w:t>系统设</w:t>
      </w:r>
      <w:bookmarkEnd w:id="8"/>
      <w:bookmarkEnd w:id="9"/>
      <w:bookmarkEnd w:id="10"/>
      <w:r w:rsidR="001A72B8">
        <w:rPr>
          <w:rFonts w:ascii="黑体" w:hAnsi="黑体" w:hint="eastAsia"/>
          <w:sz w:val="28"/>
          <w:szCs w:val="28"/>
        </w:rPr>
        <w:t>计</w:t>
      </w:r>
    </w:p>
    <w:p w14:paraId="579D13C5" w14:textId="32C3234F" w:rsidR="00621F2C" w:rsidRDefault="00621F2C" w:rsidP="00621F2C">
      <w:pPr>
        <w:pStyle w:val="aff3"/>
        <w:ind w:firstLineChars="0" w:firstLine="420"/>
      </w:pPr>
      <w:r>
        <w:rPr>
          <w:rFonts w:hint="eastAsia"/>
        </w:rPr>
        <w:t>该</w:t>
      </w:r>
      <w:r w:rsidRPr="00621F2C">
        <w:rPr>
          <w:rFonts w:hint="eastAsia"/>
        </w:rPr>
        <w:t>系统包含了用户交互模块</w:t>
      </w:r>
      <w:r>
        <w:rPr>
          <w:rFonts w:hint="eastAsia"/>
        </w:rPr>
        <w:t>、操作管理模块、功能实现模块、文件I</w:t>
      </w:r>
      <w:r>
        <w:t>/O</w:t>
      </w:r>
      <w:r>
        <w:rPr>
          <w:rFonts w:hint="eastAsia"/>
        </w:rPr>
        <w:t>模块、多线性表管理模块。</w:t>
      </w:r>
    </w:p>
    <w:p w14:paraId="032E5BDA" w14:textId="2780BD23" w:rsidR="00621F2C" w:rsidRDefault="00621F2C" w:rsidP="00621F2C">
      <w:pPr>
        <w:pStyle w:val="aff3"/>
        <w:ind w:firstLineChars="0" w:firstLine="420"/>
      </w:pPr>
      <w:r>
        <w:rPr>
          <w:rFonts w:hint="eastAsia"/>
        </w:rPr>
        <w:t>用户交互模块提示用户对程序进行交互并提示</w:t>
      </w:r>
      <w:r w:rsidR="00A15974">
        <w:rPr>
          <w:rFonts w:hint="eastAsia"/>
        </w:rPr>
        <w:t>用户可以进行的操作。</w:t>
      </w:r>
    </w:p>
    <w:p w14:paraId="5AF07DA4" w14:textId="210B5324" w:rsidR="00A15974" w:rsidRDefault="00A15974" w:rsidP="00621F2C">
      <w:pPr>
        <w:pStyle w:val="aff3"/>
        <w:ind w:firstLineChars="0" w:firstLine="420"/>
      </w:pPr>
      <w:r>
        <w:rPr>
          <w:rFonts w:hint="eastAsia"/>
        </w:rPr>
        <w:t>操作管理模块根据用户的输入和底层的功能实现模块进行交互，并且根据用户已有的操作判断用户当前的操作是否合法，并与用户交互模块交互，</w:t>
      </w:r>
    </w:p>
    <w:p w14:paraId="4A815F8C" w14:textId="0AD062BB" w:rsidR="00A15974" w:rsidRDefault="00A15974" w:rsidP="00621F2C">
      <w:pPr>
        <w:pStyle w:val="aff3"/>
        <w:ind w:firstLineChars="0" w:firstLine="420"/>
      </w:pPr>
      <w:r>
        <w:rPr>
          <w:rFonts w:hint="eastAsia"/>
        </w:rPr>
        <w:t>功能实现模块根据操作管理模块传递的信息来实现相应的功能。</w:t>
      </w:r>
    </w:p>
    <w:p w14:paraId="77686996" w14:textId="7074B57B" w:rsidR="00A15974" w:rsidRDefault="00A15974" w:rsidP="00621F2C">
      <w:pPr>
        <w:pStyle w:val="aff3"/>
        <w:ind w:firstLineChars="0" w:firstLine="420"/>
      </w:pPr>
      <w:r>
        <w:rPr>
          <w:rFonts w:hint="eastAsia"/>
        </w:rPr>
        <w:t>文件I</w:t>
      </w:r>
      <w:r>
        <w:t>/O</w:t>
      </w:r>
      <w:r>
        <w:rPr>
          <w:rFonts w:hint="eastAsia"/>
        </w:rPr>
        <w:t>模块实现了系统的文件I</w:t>
      </w:r>
      <w:r>
        <w:t>/O</w:t>
      </w:r>
      <w:r>
        <w:rPr>
          <w:rFonts w:hint="eastAsia"/>
        </w:rPr>
        <w:t>功能，与本地文件进行交互，实现文件读取/储存操作。</w:t>
      </w:r>
    </w:p>
    <w:p w14:paraId="48631A9B" w14:textId="4701BAA0" w:rsidR="00A15974" w:rsidRPr="00621F2C" w:rsidRDefault="00A15974" w:rsidP="00621F2C">
      <w:pPr>
        <w:pStyle w:val="aff3"/>
        <w:ind w:firstLineChars="0" w:firstLine="420"/>
      </w:pPr>
      <w:r>
        <w:rPr>
          <w:rFonts w:hint="eastAsia"/>
        </w:rPr>
        <w:t>多线性表管理模块与操作管理模块进行交互，实现了多线性表管理的功能。</w:t>
      </w:r>
    </w:p>
    <w:p w14:paraId="6ADB2083" w14:textId="462C6B60" w:rsidR="00DD68AD" w:rsidRDefault="002804BB" w:rsidP="00424EA7">
      <w:pPr>
        <w:spacing w:line="360" w:lineRule="auto"/>
        <w:ind w:left="120" w:hangingChars="50" w:hanging="120"/>
        <w:jc w:val="center"/>
        <w:rPr>
          <w:rFonts w:ascii="宋体"/>
          <w:sz w:val="24"/>
        </w:rPr>
      </w:pPr>
      <w:r>
        <w:rPr>
          <w:rFonts w:ascii="宋体"/>
          <w:sz w:val="24"/>
        </w:rPr>
        <w:object w:dxaOrig="10225" w:dyaOrig="5509" w14:anchorId="207AEE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4pt;height:254.65pt" o:ole="">
            <v:imagedata r:id="rId8" o:title=""/>
          </v:shape>
          <o:OLEObject Type="Embed" ProgID="Visio.Drawing.15" ShapeID="_x0000_i1025" DrawAspect="Content" ObjectID="_1633628152" r:id="rId9"/>
        </w:object>
      </w:r>
    </w:p>
    <w:p w14:paraId="737B2F35" w14:textId="5ADBB850" w:rsidR="00DD68AD" w:rsidRPr="00601505" w:rsidRDefault="00DD68AD" w:rsidP="00943A3A">
      <w:pPr>
        <w:spacing w:line="360" w:lineRule="auto"/>
        <w:jc w:val="center"/>
        <w:rPr>
          <w:rFonts w:ascii="宋体"/>
          <w:sz w:val="24"/>
        </w:rPr>
      </w:pPr>
      <w:r w:rsidRPr="00601505">
        <w:rPr>
          <w:rFonts w:ascii="黑体" w:eastAsia="黑体" w:hAnsi="宋体" w:hint="eastAsia"/>
          <w:sz w:val="24"/>
        </w:rPr>
        <w:t>图</w:t>
      </w:r>
      <w:r>
        <w:rPr>
          <w:sz w:val="24"/>
        </w:rPr>
        <w:t>1</w:t>
      </w:r>
      <w:r w:rsidRPr="00601505">
        <w:rPr>
          <w:sz w:val="24"/>
        </w:rPr>
        <w:t>-1</w:t>
      </w:r>
      <w:r w:rsidR="00E10686">
        <w:rPr>
          <w:rFonts w:ascii="黑体" w:eastAsia="黑体" w:hAnsi="宋体" w:hint="eastAsia"/>
          <w:sz w:val="24"/>
        </w:rPr>
        <w:t xml:space="preserve"> 顺序表管理系统</w:t>
      </w:r>
      <w:r w:rsidR="002804BB">
        <w:rPr>
          <w:rFonts w:ascii="黑体" w:eastAsia="黑体" w:hAnsi="宋体" w:hint="eastAsia"/>
          <w:sz w:val="24"/>
        </w:rPr>
        <w:t>模块结构示意图</w:t>
      </w:r>
    </w:p>
    <w:p w14:paraId="57CEFA91" w14:textId="77777777" w:rsidR="00DD68AD" w:rsidRPr="00E10686" w:rsidRDefault="00DD68AD" w:rsidP="0073639F"/>
    <w:p w14:paraId="3A6F5F53" w14:textId="03861E90" w:rsidR="00DD68AD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1" w:name="_Toc426687162"/>
      <w:bookmarkStart w:id="12" w:name="_Toc440806754"/>
      <w:bookmarkStart w:id="13" w:name="_Toc458159883"/>
      <w:r w:rsidRPr="007B0A74">
        <w:rPr>
          <w:rFonts w:ascii="黑体" w:hAnsi="黑体"/>
          <w:sz w:val="28"/>
          <w:szCs w:val="28"/>
        </w:rPr>
        <w:t>1.3</w:t>
      </w:r>
      <w:r>
        <w:rPr>
          <w:rFonts w:ascii="黑体" w:hAnsi="黑体"/>
          <w:sz w:val="28"/>
          <w:szCs w:val="28"/>
        </w:rPr>
        <w:t xml:space="preserve"> </w:t>
      </w:r>
      <w:r w:rsidRPr="007B0A74">
        <w:rPr>
          <w:rFonts w:ascii="黑体" w:hAnsi="黑体" w:hint="eastAsia"/>
          <w:sz w:val="28"/>
          <w:szCs w:val="28"/>
        </w:rPr>
        <w:t>系统</w:t>
      </w:r>
      <w:bookmarkEnd w:id="11"/>
      <w:bookmarkEnd w:id="12"/>
      <w:bookmarkEnd w:id="13"/>
      <w:r w:rsidR="00CB2EE3">
        <w:rPr>
          <w:rFonts w:ascii="黑体" w:hAnsi="黑体" w:hint="eastAsia"/>
          <w:sz w:val="28"/>
          <w:szCs w:val="28"/>
        </w:rPr>
        <w:t>实现</w:t>
      </w:r>
    </w:p>
    <w:p w14:paraId="6CD4B493" w14:textId="269D7C36" w:rsidR="00181CEA" w:rsidRDefault="002804BB" w:rsidP="008648EA">
      <w:pPr>
        <w:pStyle w:val="aff3"/>
      </w:pPr>
      <w:r w:rsidRPr="002804BB">
        <w:rPr>
          <w:rFonts w:hint="eastAsia"/>
        </w:rPr>
        <w:t>开发环境为windows系统，使用了C</w:t>
      </w:r>
      <w:r w:rsidRPr="002804BB">
        <w:t>lion IDE</w:t>
      </w:r>
      <w:r w:rsidRPr="002804BB">
        <w:rPr>
          <w:rFonts w:hint="eastAsia"/>
        </w:rPr>
        <w:t>进行编程，编译器为M</w:t>
      </w:r>
      <w:r w:rsidRPr="002804BB">
        <w:t>inGW。</w:t>
      </w:r>
    </w:p>
    <w:p w14:paraId="02B2E2A3" w14:textId="64DE9FCF" w:rsidR="008648EA" w:rsidRDefault="008648EA" w:rsidP="008648EA">
      <w:pPr>
        <w:pStyle w:val="aff3"/>
      </w:pPr>
      <w:r>
        <w:rPr>
          <w:rFonts w:hint="eastAsia"/>
        </w:rPr>
        <w:t>在用户交互模块实现了显示菜单的功能。该功能通过使用printf</w:t>
      </w:r>
      <w:r>
        <w:t>()</w:t>
      </w:r>
      <w:r>
        <w:rPr>
          <w:rFonts w:hint="eastAsia"/>
        </w:rPr>
        <w:t>向屏幕输出字符实现。使用system</w:t>
      </w:r>
      <w:r>
        <w:t>(“</w:t>
      </w:r>
      <w:r>
        <w:rPr>
          <w:rFonts w:hint="eastAsia"/>
        </w:rPr>
        <w:t>cls</w:t>
      </w:r>
      <w:r>
        <w:t>”)</w:t>
      </w:r>
      <w:r>
        <w:rPr>
          <w:rFonts w:hint="eastAsia"/>
        </w:rPr>
        <w:t>清理输出使交互界面保持整洁，通过循环</w:t>
      </w:r>
      <w:r w:rsidR="00C84D15">
        <w:rPr>
          <w:rFonts w:hint="eastAsia"/>
        </w:rPr>
        <w:t>维持整体程序的运行并维护交互界面。</w:t>
      </w:r>
    </w:p>
    <w:p w14:paraId="4BA5AE07" w14:textId="5AAD98D8" w:rsidR="00C84D15" w:rsidRPr="002804BB" w:rsidRDefault="00C84D15" w:rsidP="008648EA">
      <w:pPr>
        <w:pStyle w:val="aff3"/>
      </w:pPr>
      <w:r>
        <w:rPr>
          <w:rFonts w:hint="eastAsia"/>
        </w:rPr>
        <w:t>操作管理模块维护了变量op保存用户选择的操作序号，来实现用户交互模块和操作管理模块之间的交互。维护了变量L来指向用户当前选择的顺序表，实现了与功能实现模块的交互。维护全局变量is_created来判断用户是否使用了多顺序表管理功能，若没有，则通过用户交互模块提示用户先进行多顺序表管理功能的初始化。</w:t>
      </w:r>
    </w:p>
    <w:p w14:paraId="39F99038" w14:textId="46AFA057" w:rsidR="002804BB" w:rsidRDefault="008648EA" w:rsidP="00181CEA">
      <w:pPr>
        <w:pStyle w:val="aff3"/>
      </w:pPr>
      <w:r>
        <w:rPr>
          <w:rFonts w:hint="eastAsia"/>
        </w:rPr>
        <w:t>在功能实现模块</w:t>
      </w:r>
      <w:r w:rsidR="002804BB">
        <w:rPr>
          <w:rFonts w:hint="eastAsia"/>
        </w:rPr>
        <w:t>实现了</w:t>
      </w:r>
      <w:r w:rsidR="00C15DFA">
        <w:rPr>
          <w:rFonts w:hint="eastAsia"/>
        </w:rPr>
        <w:t>初始化表、删除表、</w:t>
      </w:r>
      <w:r w:rsidR="00C84D15">
        <w:rPr>
          <w:rFonts w:hint="eastAsia"/>
        </w:rPr>
        <w:t>清空表、判定空表、求表长、获得元素、查找元素、获得前驱、获得后继、插入元素、遍历表、删除元素</w:t>
      </w:r>
      <w:r w:rsidR="00C15DFA">
        <w:rPr>
          <w:rFonts w:hint="eastAsia"/>
        </w:rPr>
        <w:t>十二个功能</w:t>
      </w:r>
      <w:r w:rsidR="00C84D15">
        <w:rPr>
          <w:rFonts w:hint="eastAsia"/>
        </w:rPr>
        <w:t>。这十二个功能由十二个函数单独实现。</w:t>
      </w:r>
    </w:p>
    <w:p w14:paraId="41143056" w14:textId="760C37A0" w:rsidR="008648EA" w:rsidRDefault="004261AB" w:rsidP="00181CEA">
      <w:pPr>
        <w:pStyle w:val="aff3"/>
      </w:pPr>
      <w:r w:rsidRPr="004261AB">
        <w:t>InitList(SqList &amp;L)</w:t>
      </w:r>
      <w:r w:rsidR="00C84D15">
        <w:rPr>
          <w:rFonts w:hint="eastAsia"/>
        </w:rPr>
        <w:t>函数</w:t>
      </w:r>
      <w:r>
        <w:rPr>
          <w:rFonts w:hint="eastAsia"/>
        </w:rPr>
        <w:t>返回操作完成的状态，</w:t>
      </w:r>
      <w:r w:rsidR="00C84D15">
        <w:rPr>
          <w:rFonts w:hint="eastAsia"/>
        </w:rPr>
        <w:t>实现初始化表功能，</w:t>
      </w:r>
      <w:r>
        <w:rPr>
          <w:rFonts w:hint="eastAsia"/>
        </w:rPr>
        <w:t>判断L指向的表是否已初始化，若已初始化则返回E</w:t>
      </w:r>
      <w:r>
        <w:t>RROR</w:t>
      </w:r>
      <w:r>
        <w:rPr>
          <w:rFonts w:hint="eastAsia"/>
        </w:rPr>
        <w:t>状态与操作管理模块进行交</w:t>
      </w:r>
      <w:r>
        <w:rPr>
          <w:rFonts w:hint="eastAsia"/>
        </w:rPr>
        <w:lastRenderedPageBreak/>
        <w:t>互提示用户已初始化表，否则为表分配内存空间。</w:t>
      </w:r>
    </w:p>
    <w:p w14:paraId="02FEB3E9" w14:textId="3FC7EF74" w:rsidR="004261AB" w:rsidRDefault="004261AB" w:rsidP="00181CEA">
      <w:pPr>
        <w:pStyle w:val="aff3"/>
      </w:pPr>
      <w:r w:rsidRPr="004261AB">
        <w:t>DestroyList(SqList &amp;L)</w:t>
      </w:r>
      <w:r>
        <w:rPr>
          <w:rFonts w:hint="eastAsia"/>
        </w:rPr>
        <w:t>函数返回操作完成的状态，实现销毁表功能。判断表是否已被初始化，若未被初始化则返回</w:t>
      </w:r>
      <w:r>
        <w:t>ERROR</w:t>
      </w:r>
      <w:r>
        <w:rPr>
          <w:rFonts w:hint="eastAsia"/>
        </w:rPr>
        <w:t>状态，否则释放表的内存空间并返回O</w:t>
      </w:r>
      <w:r>
        <w:t>K</w:t>
      </w:r>
      <w:r>
        <w:rPr>
          <w:rFonts w:hint="eastAsia"/>
        </w:rPr>
        <w:t>。</w:t>
      </w:r>
    </w:p>
    <w:p w14:paraId="743A0529" w14:textId="1600AC4D" w:rsidR="004261AB" w:rsidRDefault="004261AB" w:rsidP="00181CEA">
      <w:pPr>
        <w:pStyle w:val="aff3"/>
      </w:pPr>
      <w:r w:rsidRPr="004261AB">
        <w:t>ClearList(SqList &amp;L)</w:t>
      </w:r>
      <w:r>
        <w:rPr>
          <w:rFonts w:hint="eastAsia"/>
        </w:rPr>
        <w:t>函数返回操作完成的状态，实现清理表功能。判断表是否已被初始化，未被初始化返回E</w:t>
      </w:r>
      <w:r>
        <w:t>RROR</w:t>
      </w:r>
      <w:r>
        <w:rPr>
          <w:rFonts w:hint="eastAsia"/>
        </w:rPr>
        <w:t>状态，否则设置表长为0并返回O</w:t>
      </w:r>
      <w:r>
        <w:t>K</w:t>
      </w:r>
      <w:r w:rsidR="00E7432B">
        <w:rPr>
          <w:rFonts w:hint="eastAsia"/>
        </w:rPr>
        <w:t>。</w:t>
      </w:r>
    </w:p>
    <w:p w14:paraId="7AF1BFCD" w14:textId="28791470" w:rsidR="004261AB" w:rsidRDefault="004261AB" w:rsidP="00181CEA">
      <w:pPr>
        <w:pStyle w:val="aff3"/>
      </w:pPr>
      <w:r w:rsidRPr="004261AB">
        <w:t>ListEmpty(SqList &amp;L)</w:t>
      </w:r>
      <w:r w:rsidR="00E7432B">
        <w:rPr>
          <w:rFonts w:hint="eastAsia"/>
        </w:rPr>
        <w:t>函数返回操作完成的状态，实现判断表是否为空的功能。判断表是否已被初始化，未被初始化返回E</w:t>
      </w:r>
      <w:r w:rsidR="00E7432B">
        <w:t>RROR</w:t>
      </w:r>
      <w:r w:rsidR="00E7432B">
        <w:rPr>
          <w:rFonts w:hint="eastAsia"/>
        </w:rPr>
        <w:t>状态，否则判断表长是否为0，若为0则返回</w:t>
      </w:r>
      <w:r w:rsidR="00E7432B">
        <w:t>TRUE</w:t>
      </w:r>
      <w:r w:rsidR="00E7432B">
        <w:rPr>
          <w:rFonts w:hint="eastAsia"/>
        </w:rPr>
        <w:t>，否则返回F</w:t>
      </w:r>
      <w:r w:rsidR="00E7432B">
        <w:t>ALSE</w:t>
      </w:r>
      <w:r w:rsidR="00E7432B">
        <w:rPr>
          <w:rFonts w:hint="eastAsia"/>
        </w:rPr>
        <w:t>。</w:t>
      </w:r>
    </w:p>
    <w:p w14:paraId="1FC346C7" w14:textId="20DE8145" w:rsidR="00FD5542" w:rsidRDefault="00E7432B" w:rsidP="00FD5542">
      <w:pPr>
        <w:pStyle w:val="aff3"/>
      </w:pPr>
      <w:r w:rsidRPr="00E7432B">
        <w:t>ListLength(SqList &amp;L)</w:t>
      </w:r>
      <w:r>
        <w:rPr>
          <w:rFonts w:hint="eastAsia"/>
        </w:rPr>
        <w:t>函数返回表长，实现查询表长的功能。判断表是否已被初始化，未初始化返回-1，否则返回表的长度。</w:t>
      </w:r>
    </w:p>
    <w:p w14:paraId="02184285" w14:textId="70C7700D" w:rsidR="00E7432B" w:rsidRDefault="00E7432B" w:rsidP="00181CEA">
      <w:pPr>
        <w:pStyle w:val="aff3"/>
      </w:pPr>
      <w:r w:rsidRPr="00E7432B">
        <w:t>GetElem(SqList &amp;L,int i,ElemType &amp;e)</w:t>
      </w:r>
      <w:r>
        <w:rPr>
          <w:rFonts w:hint="eastAsia"/>
        </w:rPr>
        <w:t>返回操作完成的状态，</w:t>
      </w:r>
      <w:r w:rsidR="00FD5542">
        <w:rPr>
          <w:rFonts w:hint="eastAsia"/>
        </w:rPr>
        <w:t>实现获得指定位置元素的功能，</w:t>
      </w:r>
      <w:r>
        <w:rPr>
          <w:rFonts w:hint="eastAsia"/>
        </w:rPr>
        <w:t>i为查询的位置，e为存放查询结果的变量。判断表是否已被初始化，未被初始化返回</w:t>
      </w:r>
      <w:r>
        <w:t>NONE</w:t>
      </w:r>
      <w:r>
        <w:rPr>
          <w:rFonts w:hint="eastAsia"/>
        </w:rPr>
        <w:t>状态，判断i是否为合法位置，不合法返回E</w:t>
      </w:r>
      <w:r>
        <w:t>RROR</w:t>
      </w:r>
      <w:r w:rsidR="00FD5542">
        <w:rPr>
          <w:rFonts w:hint="eastAsia"/>
        </w:rPr>
        <w:t>。</w:t>
      </w:r>
    </w:p>
    <w:p w14:paraId="4AA63F6A" w14:textId="66DB99E0" w:rsidR="00FD5542" w:rsidRDefault="00FD5542" w:rsidP="00FD5542">
      <w:pPr>
        <w:pStyle w:val="aff3"/>
      </w:pPr>
      <w:r w:rsidRPr="00FD5542">
        <w:t>LocateElem(SqList &amp;L,ElemType e)</w:t>
      </w:r>
      <w:r>
        <w:rPr>
          <w:rFonts w:hint="eastAsia"/>
        </w:rPr>
        <w:t>返回查询元素的位置，e为查询的元素，判断表是否已被初始化，未被初始化返回</w:t>
      </w:r>
      <w:r>
        <w:t>NONE</w:t>
      </w:r>
      <w:r>
        <w:rPr>
          <w:rFonts w:hint="eastAsia"/>
        </w:rPr>
        <w:t>状态。否则返回元素位置，若不存在该元素，返回0。</w:t>
      </w:r>
    </w:p>
    <w:p w14:paraId="6816CFD6" w14:textId="665337AA" w:rsidR="00FD5542" w:rsidRDefault="00FD5542" w:rsidP="00181CEA">
      <w:pPr>
        <w:pStyle w:val="aff3"/>
      </w:pPr>
      <w:r w:rsidRPr="00FD5542">
        <w:t>PriorElem(SqList &amp;L,ElemType cur,ElemType &amp;pre_e)</w:t>
      </w:r>
      <w:r w:rsidR="00AA1154">
        <w:rPr>
          <w:rFonts w:hint="eastAsia"/>
        </w:rPr>
        <w:t>返回操作完成的状态，实现</w:t>
      </w:r>
      <w:r>
        <w:rPr>
          <w:rFonts w:hint="eastAsia"/>
        </w:rPr>
        <w:t>查询元素前驱</w:t>
      </w:r>
      <w:r w:rsidR="00AA1154">
        <w:rPr>
          <w:rFonts w:hint="eastAsia"/>
        </w:rPr>
        <w:t>功能</w:t>
      </w:r>
      <w:r>
        <w:rPr>
          <w:rFonts w:hint="eastAsia"/>
        </w:rPr>
        <w:t>，</w:t>
      </w:r>
      <w:r w:rsidR="00AA1154">
        <w:rPr>
          <w:rFonts w:hint="eastAsia"/>
        </w:rPr>
        <w:t>cur为查询的元素，pre</w:t>
      </w:r>
      <w:r w:rsidR="00AA1154">
        <w:t>_e</w:t>
      </w:r>
      <w:r w:rsidR="00AA1154">
        <w:rPr>
          <w:rFonts w:hint="eastAsia"/>
        </w:rPr>
        <w:t>为前驱存放位置，判断表是否已被初始化，未被初始化返回</w:t>
      </w:r>
      <w:r w:rsidR="00AA1154">
        <w:t>NONE</w:t>
      </w:r>
      <w:r w:rsidR="00AA1154">
        <w:rPr>
          <w:rFonts w:hint="eastAsia"/>
        </w:rPr>
        <w:t>状态。否则返回O</w:t>
      </w:r>
      <w:r w:rsidR="00AA1154">
        <w:t>K</w:t>
      </w:r>
      <w:r w:rsidR="00AA1154">
        <w:rPr>
          <w:rFonts w:hint="eastAsia"/>
        </w:rPr>
        <w:t>。</w:t>
      </w:r>
    </w:p>
    <w:p w14:paraId="38A5A974" w14:textId="0A1A17B5" w:rsidR="00FD5542" w:rsidRDefault="00FD5542" w:rsidP="00AA1154">
      <w:pPr>
        <w:pStyle w:val="aff3"/>
      </w:pPr>
      <w:r w:rsidRPr="00FD5542">
        <w:t>NextElem(SqList &amp;L,ElemType cur,ElemType &amp;next_e)</w:t>
      </w:r>
      <w:r w:rsidR="00AA1154">
        <w:rPr>
          <w:rFonts w:hint="eastAsia"/>
        </w:rPr>
        <w:t>返回操作完成的状态，实现查询元素后继功能，cur为查询的元素，next</w:t>
      </w:r>
      <w:r w:rsidR="00AA1154">
        <w:t>_e</w:t>
      </w:r>
      <w:r w:rsidR="00AA1154">
        <w:rPr>
          <w:rFonts w:hint="eastAsia"/>
        </w:rPr>
        <w:t>为后继存放位置，判断表是否已被初始化，未被初始化返回</w:t>
      </w:r>
      <w:r w:rsidR="00AA1154">
        <w:t>NONE</w:t>
      </w:r>
      <w:r w:rsidR="00AA1154">
        <w:rPr>
          <w:rFonts w:hint="eastAsia"/>
        </w:rPr>
        <w:t>状态。否则返回O</w:t>
      </w:r>
      <w:r w:rsidR="00AA1154">
        <w:t>K</w:t>
      </w:r>
      <w:r w:rsidR="00AA1154">
        <w:rPr>
          <w:rFonts w:hint="eastAsia"/>
        </w:rPr>
        <w:t>。</w:t>
      </w:r>
    </w:p>
    <w:p w14:paraId="5E9A35F6" w14:textId="030E9D71" w:rsidR="00AA1154" w:rsidRDefault="00AA1154" w:rsidP="00AA1154">
      <w:pPr>
        <w:pStyle w:val="aff3"/>
      </w:pPr>
      <w:r w:rsidRPr="00AA1154">
        <w:t>ListTrabverse(SqList &amp;L)</w:t>
      </w:r>
      <w:r>
        <w:rPr>
          <w:rFonts w:hint="eastAsia"/>
        </w:rPr>
        <w:t>返回操作完成的状态，实现遍历表的功能。判断表是否已被初始化，未被初始化返回</w:t>
      </w:r>
      <w:r>
        <w:t>ERROR</w:t>
      </w:r>
      <w:r>
        <w:rPr>
          <w:rFonts w:hint="eastAsia"/>
        </w:rPr>
        <w:t>状态。</w:t>
      </w:r>
    </w:p>
    <w:p w14:paraId="62BAB09F" w14:textId="25F9C005" w:rsidR="00AA1154" w:rsidRDefault="00AA1154" w:rsidP="00AA1154">
      <w:pPr>
        <w:pStyle w:val="aff3"/>
      </w:pPr>
      <w:r w:rsidRPr="00AA1154">
        <w:t>ListInsert(SqList &amp;L,int i,ElemType e)</w:t>
      </w:r>
      <w:r>
        <w:rPr>
          <w:rFonts w:hint="eastAsia"/>
        </w:rPr>
        <w:t>返回操作完成的状态，实现插入元素的功能，i为元素插入的位置，e为</w:t>
      </w:r>
      <w:r w:rsidR="00424EA7">
        <w:rPr>
          <w:rFonts w:hint="eastAsia"/>
        </w:rPr>
        <w:t>要插入的元素。</w:t>
      </w:r>
      <w:r w:rsidR="00691B53">
        <w:t>L</w:t>
      </w:r>
      <w:r w:rsidR="00691B53">
        <w:rPr>
          <w:rFonts w:hint="eastAsia"/>
        </w:rPr>
        <w:t>ist</w:t>
      </w:r>
      <w:r w:rsidR="00691B53">
        <w:t>I</w:t>
      </w:r>
      <w:r w:rsidR="00691B53">
        <w:rPr>
          <w:rFonts w:hint="eastAsia"/>
        </w:rPr>
        <w:t>nsert的算法流程如图2所示。</w:t>
      </w:r>
    </w:p>
    <w:p w14:paraId="5E41DAF6" w14:textId="2A2E2736" w:rsidR="00424EA7" w:rsidRDefault="00691B53" w:rsidP="00424EA7">
      <w:pPr>
        <w:pStyle w:val="aff3"/>
        <w:ind w:firstLineChars="0" w:firstLine="0"/>
        <w:jc w:val="center"/>
      </w:pPr>
      <w:r>
        <w:object w:dxaOrig="5484" w:dyaOrig="6312" w14:anchorId="264CB9E8">
          <v:shape id="_x0000_i1026" type="#_x0000_t75" style="width:273.95pt;height:315.5pt" o:ole="">
            <v:imagedata r:id="rId10" o:title=""/>
          </v:shape>
          <o:OLEObject Type="Embed" ProgID="Visio.Drawing.15" ShapeID="_x0000_i1026" DrawAspect="Content" ObjectID="_1633628153" r:id="rId11"/>
        </w:object>
      </w:r>
    </w:p>
    <w:p w14:paraId="3D8FC8CB" w14:textId="76C62029" w:rsidR="00424EA7" w:rsidRDefault="00424EA7" w:rsidP="00424EA7">
      <w:pPr>
        <w:pStyle w:val="aff5"/>
      </w:pPr>
      <w:r>
        <w:rPr>
          <w:rFonts w:hint="eastAsia"/>
        </w:rPr>
        <w:t>图1-2</w:t>
      </w:r>
      <w:r>
        <w:t xml:space="preserve"> </w:t>
      </w:r>
      <w:r w:rsidRPr="00AA1154">
        <w:t>ListInsert</w:t>
      </w:r>
      <w:r>
        <w:rPr>
          <w:rFonts w:hint="eastAsia"/>
        </w:rPr>
        <w:t>算法流程示意图</w:t>
      </w:r>
    </w:p>
    <w:p w14:paraId="29CCB19E" w14:textId="09A29D17" w:rsidR="00424EA7" w:rsidRDefault="00424EA7" w:rsidP="00424EA7">
      <w:pPr>
        <w:pStyle w:val="aff3"/>
      </w:pPr>
      <w:r w:rsidRPr="00424EA7">
        <w:t>ListDelete(SqList &amp;L,int i,ElemType &amp; e)</w:t>
      </w:r>
      <w:r w:rsidR="00691B53" w:rsidRPr="00691B53">
        <w:rPr>
          <w:rFonts w:hint="eastAsia"/>
        </w:rPr>
        <w:t xml:space="preserve"> </w:t>
      </w:r>
      <w:r w:rsidR="00691B53">
        <w:rPr>
          <w:rFonts w:hint="eastAsia"/>
        </w:rPr>
        <w:t>返回操作完成的状态，实现插入元素的功能，i为元素删除的位置，e保存要删除的元素。</w:t>
      </w:r>
      <w:r w:rsidR="00691B53">
        <w:t>L</w:t>
      </w:r>
      <w:r w:rsidR="00691B53">
        <w:rPr>
          <w:rFonts w:hint="eastAsia"/>
        </w:rPr>
        <w:t>ist</w:t>
      </w:r>
      <w:r w:rsidR="00691B53">
        <w:t>D</w:t>
      </w:r>
      <w:r w:rsidR="00691B53">
        <w:rPr>
          <w:rFonts w:hint="eastAsia"/>
        </w:rPr>
        <w:t>elete的算法流程如图</w:t>
      </w:r>
      <w:r w:rsidR="00691B53">
        <w:t>3</w:t>
      </w:r>
      <w:r w:rsidR="00691B53">
        <w:rPr>
          <w:rFonts w:hint="eastAsia"/>
        </w:rPr>
        <w:t>所示。</w:t>
      </w:r>
    </w:p>
    <w:p w14:paraId="3E714071" w14:textId="6444179A" w:rsidR="00691B53" w:rsidRDefault="00691B53" w:rsidP="00691B53">
      <w:pPr>
        <w:pStyle w:val="aff3"/>
        <w:jc w:val="center"/>
      </w:pPr>
      <w:r>
        <w:object w:dxaOrig="4381" w:dyaOrig="8221" w14:anchorId="747915BE">
          <v:shape id="_x0000_i1027" type="#_x0000_t75" style="width:218.95pt;height:410.95pt" o:ole="">
            <v:imagedata r:id="rId12" o:title=""/>
          </v:shape>
          <o:OLEObject Type="Embed" ProgID="Visio.Drawing.15" ShapeID="_x0000_i1027" DrawAspect="Content" ObjectID="_1633628154" r:id="rId13"/>
        </w:object>
      </w:r>
    </w:p>
    <w:p w14:paraId="64DA3A75" w14:textId="669BFF6B" w:rsidR="00691B53" w:rsidRPr="00424EA7" w:rsidRDefault="00691B53" w:rsidP="00691B53">
      <w:pPr>
        <w:pStyle w:val="aff5"/>
      </w:pPr>
      <w:r>
        <w:rPr>
          <w:rFonts w:hint="eastAsia"/>
        </w:rPr>
        <w:t>图1-3</w:t>
      </w:r>
      <w:r>
        <w:t xml:space="preserve"> L</w:t>
      </w:r>
      <w:r>
        <w:rPr>
          <w:rFonts w:hint="eastAsia"/>
        </w:rPr>
        <w:t>ist</w:t>
      </w:r>
      <w:r>
        <w:t>D</w:t>
      </w:r>
      <w:r>
        <w:rPr>
          <w:rFonts w:hint="eastAsia"/>
        </w:rPr>
        <w:t>elete算法流程示意图</w:t>
      </w:r>
    </w:p>
    <w:p w14:paraId="13BADB0B" w14:textId="3AC503FC" w:rsidR="008648EA" w:rsidRDefault="008648EA" w:rsidP="003178DC">
      <w:pPr>
        <w:pStyle w:val="aff3"/>
      </w:pPr>
      <w:r>
        <w:rPr>
          <w:rFonts w:hint="eastAsia"/>
        </w:rPr>
        <w:t>在文件I</w:t>
      </w:r>
      <w:r>
        <w:t>/O</w:t>
      </w:r>
      <w:r>
        <w:rPr>
          <w:rFonts w:hint="eastAsia"/>
        </w:rPr>
        <w:t>模块实现了与文件进行交互的功能。</w:t>
      </w:r>
      <w:r w:rsidR="00691B53">
        <w:rPr>
          <w:rFonts w:hint="eastAsia"/>
        </w:rPr>
        <w:t>主要由</w:t>
      </w:r>
      <w:r w:rsidR="00691B53" w:rsidRPr="00691B53">
        <w:t>ReadFromFile(SqList &amp;L)</w:t>
      </w:r>
      <w:r w:rsidR="00691B53">
        <w:rPr>
          <w:rFonts w:hint="eastAsia"/>
        </w:rPr>
        <w:t>和</w:t>
      </w:r>
      <w:r w:rsidR="003178DC" w:rsidRPr="003178DC">
        <w:t>SaveToFile(SqList &amp;L)</w:t>
      </w:r>
      <w:r w:rsidR="003178DC">
        <w:rPr>
          <w:rFonts w:hint="eastAsia"/>
        </w:rPr>
        <w:t>两个函数实现。</w:t>
      </w:r>
    </w:p>
    <w:p w14:paraId="3336A481" w14:textId="3868689B" w:rsidR="003178DC" w:rsidRDefault="003178DC" w:rsidP="003178DC">
      <w:pPr>
        <w:pStyle w:val="aff3"/>
      </w:pPr>
      <w:r>
        <w:rPr>
          <w:rFonts w:hint="eastAsia"/>
        </w:rPr>
        <w:t>S</w:t>
      </w:r>
      <w:r>
        <w:t>aveT</w:t>
      </w:r>
      <w:r>
        <w:rPr>
          <w:rFonts w:hint="eastAsia"/>
        </w:rPr>
        <w:t>o</w:t>
      </w:r>
      <w:r>
        <w:t>File</w:t>
      </w:r>
      <w:r>
        <w:rPr>
          <w:rFonts w:hint="eastAsia"/>
        </w:rPr>
        <w:t>函数返回函数运行状态，把文件存储为</w:t>
      </w:r>
      <w:r w:rsidRPr="003178DC">
        <w:t>D:\classtask\save.txt</w:t>
      </w:r>
      <w:r>
        <w:rPr>
          <w:rFonts w:hint="eastAsia"/>
        </w:rPr>
        <w:t>，使用fprintf在文件内进行输出，输出格式第一行为表长，第二行为表容量，第三行为表内容。</w:t>
      </w:r>
    </w:p>
    <w:p w14:paraId="1881C9A5" w14:textId="1F60F272" w:rsidR="003178DC" w:rsidRDefault="003178DC" w:rsidP="003178DC">
      <w:pPr>
        <w:pStyle w:val="aff3"/>
      </w:pPr>
      <w:r w:rsidRPr="00691B53">
        <w:t>ReadFromFile</w:t>
      </w:r>
      <w:r>
        <w:rPr>
          <w:rFonts w:hint="eastAsia"/>
        </w:rPr>
        <w:t>函数返回函数运行状态，从</w:t>
      </w:r>
      <w:r w:rsidRPr="003178DC">
        <w:t>D:\classtask\save.txt</w:t>
      </w:r>
      <w:r>
        <w:rPr>
          <w:rFonts w:hint="eastAsia"/>
        </w:rPr>
        <w:t>读取。使用fgets分别读取三行内容并解析存入表中。其中第一二行使用atoi</w:t>
      </w:r>
      <w:r>
        <w:t>()</w:t>
      </w:r>
      <w:r>
        <w:rPr>
          <w:rFonts w:hint="eastAsia"/>
        </w:rPr>
        <w:t>函数进行字符串到整数的转换，第三行读取表内容时使用了</w:t>
      </w:r>
      <w:r w:rsidRPr="003178DC">
        <w:t>FindNumAndFillArray</w:t>
      </w:r>
      <w:r>
        <w:rPr>
          <w:rFonts w:hint="eastAsia"/>
        </w:rPr>
        <w:t>函数进行读取。</w:t>
      </w:r>
      <w:r w:rsidRPr="003178DC">
        <w:t>FindNumAndFillArray</w:t>
      </w:r>
      <w:r>
        <w:rPr>
          <w:rFonts w:hint="eastAsia"/>
        </w:rPr>
        <w:t>的算法流程如图1-4所示。</w:t>
      </w:r>
    </w:p>
    <w:p w14:paraId="6541AFD1" w14:textId="0543F7C8" w:rsidR="003178DC" w:rsidRDefault="003178DC" w:rsidP="003178DC">
      <w:pPr>
        <w:pStyle w:val="aff3"/>
        <w:jc w:val="center"/>
      </w:pPr>
      <w:r>
        <w:object w:dxaOrig="7740" w:dyaOrig="6685" w14:anchorId="4220F42B">
          <v:shape id="_x0000_i1028" type="#_x0000_t75" style="width:386.95pt;height:334.25pt" o:ole="">
            <v:imagedata r:id="rId14" o:title=""/>
          </v:shape>
          <o:OLEObject Type="Embed" ProgID="Visio.Drawing.15" ShapeID="_x0000_i1028" DrawAspect="Content" ObjectID="_1633628155" r:id="rId15"/>
        </w:object>
      </w:r>
    </w:p>
    <w:p w14:paraId="587E8953" w14:textId="57EDDF69" w:rsidR="003178DC" w:rsidRDefault="003178DC" w:rsidP="003178DC">
      <w:pPr>
        <w:pStyle w:val="aff5"/>
      </w:pPr>
      <w:r>
        <w:rPr>
          <w:rFonts w:hint="eastAsia"/>
        </w:rPr>
        <w:t>图1-4</w:t>
      </w:r>
      <w:r>
        <w:t xml:space="preserve"> </w:t>
      </w:r>
      <w:r w:rsidRPr="003178DC">
        <w:t>FindNumAndFillArray</w:t>
      </w:r>
      <w:r>
        <w:rPr>
          <w:rFonts w:hint="eastAsia"/>
        </w:rPr>
        <w:t>的算法流程</w:t>
      </w:r>
    </w:p>
    <w:p w14:paraId="5BA0A9FE" w14:textId="57F3F7CA" w:rsidR="003178DC" w:rsidRPr="00181CEA" w:rsidRDefault="003178DC" w:rsidP="003178DC">
      <w:pPr>
        <w:pStyle w:val="aff3"/>
      </w:pPr>
      <w:r>
        <w:rPr>
          <w:rFonts w:hint="eastAsia"/>
        </w:rPr>
        <w:t>多线性表管理系统采取</w:t>
      </w:r>
      <w:r w:rsidR="00663ABF">
        <w:rPr>
          <w:rFonts w:hint="eastAsia"/>
        </w:rPr>
        <w:t>了分配一个线性表指针数组的方式实现，通过用户交互模块获得要分配的内存大小，并获得L当前所指向的内存表序号。</w:t>
      </w:r>
    </w:p>
    <w:p w14:paraId="293374FC" w14:textId="77777777" w:rsidR="007914FE" w:rsidRPr="007914FE" w:rsidRDefault="007914FE" w:rsidP="007914FE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Arial"/>
          <w:b/>
          <w:bCs/>
          <w:sz w:val="28"/>
          <w:szCs w:val="28"/>
        </w:rPr>
      </w:pPr>
      <w:r w:rsidRPr="007914FE">
        <w:rPr>
          <w:rFonts w:ascii="黑体" w:eastAsia="黑体" w:hAnsi="黑体"/>
          <w:b/>
          <w:bCs/>
          <w:sz w:val="28"/>
          <w:szCs w:val="28"/>
        </w:rPr>
        <w:t>1.</w:t>
      </w:r>
      <w:r>
        <w:rPr>
          <w:rFonts w:ascii="黑体" w:eastAsia="黑体" w:hAnsi="黑体"/>
          <w:b/>
          <w:bCs/>
          <w:sz w:val="28"/>
          <w:szCs w:val="28"/>
        </w:rPr>
        <w:t>4</w:t>
      </w:r>
      <w:r w:rsidRPr="007914FE">
        <w:rPr>
          <w:rFonts w:ascii="黑体" w:eastAsia="黑体" w:hAnsi="黑体"/>
          <w:b/>
          <w:bCs/>
          <w:sz w:val="28"/>
          <w:szCs w:val="28"/>
        </w:rPr>
        <w:t xml:space="preserve"> </w:t>
      </w:r>
      <w:r w:rsidRPr="007914FE">
        <w:rPr>
          <w:rFonts w:ascii="黑体" w:eastAsia="黑体" w:hAnsi="黑体" w:hint="eastAsia"/>
          <w:b/>
          <w:bCs/>
          <w:sz w:val="28"/>
          <w:szCs w:val="28"/>
        </w:rPr>
        <w:t>系统</w:t>
      </w:r>
      <w:r>
        <w:rPr>
          <w:rFonts w:ascii="黑体" w:eastAsia="黑体" w:hAnsi="黑体" w:hint="eastAsia"/>
          <w:b/>
          <w:bCs/>
          <w:sz w:val="28"/>
          <w:szCs w:val="28"/>
        </w:rPr>
        <w:t>测试</w:t>
      </w:r>
    </w:p>
    <w:p w14:paraId="5EB49391" w14:textId="3667D838" w:rsidR="00337EE4" w:rsidRPr="00337EE4" w:rsidRDefault="00337EE4" w:rsidP="003A2978">
      <w:pPr>
        <w:pStyle w:val="aff3"/>
        <w:ind w:firstLineChars="0" w:firstLine="420"/>
      </w:pPr>
      <w:r w:rsidRPr="00337EE4">
        <w:t>系统测试中将根据使用的实际流程对每个功能进行逐一测试。</w:t>
      </w:r>
    </w:p>
    <w:p w14:paraId="108E12F6" w14:textId="77777777" w:rsidR="003A2978" w:rsidRDefault="003A2978" w:rsidP="003A2978">
      <w:pPr>
        <w:pStyle w:val="aff3"/>
        <w:ind w:firstLineChars="0" w:firstLine="420"/>
      </w:pPr>
      <w:r>
        <w:rPr>
          <w:rFonts w:hint="eastAsia"/>
        </w:rPr>
        <w:t>初始化流程测试：</w:t>
      </w:r>
    </w:p>
    <w:p w14:paraId="15DBC87D" w14:textId="50761C9F" w:rsidR="003A2978" w:rsidRDefault="003A2978" w:rsidP="003A2978">
      <w:pPr>
        <w:pStyle w:val="aff3"/>
        <w:ind w:firstLineChars="0" w:firstLine="420"/>
      </w:pPr>
      <w:r>
        <w:rPr>
          <w:rFonts w:hint="eastAsia"/>
        </w:rPr>
        <w:t>输入：（1）4</w:t>
      </w:r>
      <w:r>
        <w:t xml:space="preserve"> </w:t>
      </w:r>
      <w:r>
        <w:rPr>
          <w:rFonts w:hint="eastAsia"/>
        </w:rPr>
        <w:t>（2）-2</w:t>
      </w:r>
      <w:r>
        <w:t xml:space="preserve"> </w:t>
      </w:r>
      <w:r>
        <w:rPr>
          <w:rFonts w:hint="eastAsia"/>
        </w:rPr>
        <w:t>（3）重复初始化当前线性表</w:t>
      </w:r>
    </w:p>
    <w:p w14:paraId="54848C4C" w14:textId="06AB2862" w:rsidR="003A2978" w:rsidRDefault="003A2978" w:rsidP="003A2978">
      <w:pPr>
        <w:pStyle w:val="aff3"/>
        <w:ind w:firstLineChars="0" w:firstLine="420"/>
      </w:pPr>
      <w:r>
        <w:rPr>
          <w:rFonts w:hint="eastAsia"/>
        </w:rPr>
        <w:t>预期结果：（1）初始化成功 （2）报告错误 （3）报告错误</w:t>
      </w:r>
    </w:p>
    <w:p w14:paraId="6F38DFFC" w14:textId="511A9D38" w:rsidR="003A2978" w:rsidRPr="00337EE4" w:rsidRDefault="003A2978" w:rsidP="003A2978">
      <w:pPr>
        <w:pStyle w:val="aff3"/>
        <w:ind w:firstLineChars="0" w:firstLine="420"/>
        <w:rPr>
          <w:rFonts w:hint="eastAsia"/>
        </w:rPr>
      </w:pPr>
      <w:r>
        <w:rPr>
          <w:rFonts w:hint="eastAsia"/>
        </w:rPr>
        <w:t>实际结果：（1）如图1-5所示 （2）如图1-6所示 （3）如图1-7所示</w:t>
      </w:r>
    </w:p>
    <w:p w14:paraId="364F08D6" w14:textId="74521CB6" w:rsidR="00337EE4" w:rsidRDefault="003A2978" w:rsidP="003A2978">
      <w:pPr>
        <w:jc w:val="center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64E44B80" wp14:editId="21D81F3D">
            <wp:extent cx="5278120" cy="362775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2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454F3" w14:textId="04CF3785" w:rsidR="003A2978" w:rsidRDefault="003A2978" w:rsidP="003A2978">
      <w:pPr>
        <w:pStyle w:val="aff5"/>
        <w:rPr>
          <w:rFonts w:hint="eastAsia"/>
        </w:rPr>
      </w:pPr>
      <w:r>
        <w:rPr>
          <w:rFonts w:hint="eastAsia"/>
        </w:rPr>
        <w:t>图1-5</w:t>
      </w:r>
      <w:r>
        <w:t xml:space="preserve"> </w:t>
      </w:r>
      <w:r>
        <w:rPr>
          <w:rFonts w:hint="eastAsia"/>
        </w:rPr>
        <w:t>初始化测试（1）结果</w:t>
      </w:r>
    </w:p>
    <w:p w14:paraId="2239EF83" w14:textId="1BC10B82" w:rsidR="00337EE4" w:rsidRDefault="001775C1" w:rsidP="001775C1">
      <w:pPr>
        <w:pStyle w:val="aff5"/>
      </w:pPr>
      <w:r>
        <w:rPr>
          <w:noProof/>
        </w:rPr>
        <w:drawing>
          <wp:inline distT="0" distB="0" distL="0" distR="0" wp14:anchorId="2785B28D" wp14:editId="613648E1">
            <wp:extent cx="5278120" cy="358648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8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33C76" w14:textId="14386CA9" w:rsidR="001775C1" w:rsidRDefault="001775C1" w:rsidP="001775C1">
      <w:pPr>
        <w:pStyle w:val="aff5"/>
        <w:rPr>
          <w:rFonts w:hint="eastAsia"/>
        </w:rPr>
      </w:pPr>
      <w:r>
        <w:rPr>
          <w:rFonts w:hint="eastAsia"/>
        </w:rPr>
        <w:t>图1-6</w:t>
      </w:r>
      <w:r>
        <w:t xml:space="preserve"> </w:t>
      </w:r>
      <w:r>
        <w:rPr>
          <w:rFonts w:hint="eastAsia"/>
        </w:rPr>
        <w:t>初始化测试（2）结果</w:t>
      </w:r>
    </w:p>
    <w:p w14:paraId="1CED4568" w14:textId="73C208C6" w:rsidR="00337EE4" w:rsidRDefault="001775C1" w:rsidP="001775C1">
      <w:pPr>
        <w:pStyle w:val="aff3"/>
        <w:jc w:val="center"/>
      </w:pPr>
      <w:r>
        <w:rPr>
          <w:noProof/>
        </w:rPr>
        <w:lastRenderedPageBreak/>
        <w:drawing>
          <wp:inline distT="0" distB="0" distL="0" distR="0" wp14:anchorId="72695B26" wp14:editId="1E06108F">
            <wp:extent cx="5278120" cy="32289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77F39" w14:textId="087C7DCE" w:rsidR="001775C1" w:rsidRDefault="001775C1" w:rsidP="001775C1">
      <w:pPr>
        <w:pStyle w:val="aff5"/>
        <w:rPr>
          <w:rFonts w:hint="eastAsia"/>
        </w:rPr>
      </w:pPr>
      <w:r>
        <w:rPr>
          <w:rFonts w:hint="eastAsia"/>
        </w:rPr>
        <w:t>图1-7</w:t>
      </w:r>
      <w:r>
        <w:t xml:space="preserve"> </w:t>
      </w:r>
      <w:r>
        <w:rPr>
          <w:rFonts w:hint="eastAsia"/>
        </w:rPr>
        <w:t>初始化测试（3）的结果</w:t>
      </w:r>
    </w:p>
    <w:p w14:paraId="7019EE44" w14:textId="72DE0ACD" w:rsidR="00337EE4" w:rsidRDefault="001775C1" w:rsidP="00337EE4">
      <w:pPr>
        <w:pStyle w:val="aff3"/>
      </w:pPr>
      <w:r>
        <w:rPr>
          <w:rFonts w:hint="eastAsia"/>
        </w:rPr>
        <w:t>插入、删除、遍历功能测试：</w:t>
      </w:r>
    </w:p>
    <w:p w14:paraId="23C33D46" w14:textId="5F626901" w:rsidR="001775C1" w:rsidRDefault="001775C1" w:rsidP="001775C1">
      <w:pPr>
        <w:pStyle w:val="aff3"/>
      </w:pPr>
      <w:r>
        <w:rPr>
          <w:rFonts w:hint="eastAsia"/>
        </w:rPr>
        <w:t>输入：（1）按顺序插入5</w:t>
      </w:r>
      <w:r>
        <w:t xml:space="preserve"> 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删除3</w:t>
      </w:r>
      <w:r>
        <w:t xml:space="preserve"> </w:t>
      </w:r>
      <w:r>
        <w:rPr>
          <w:rFonts w:hint="eastAsia"/>
        </w:rPr>
        <w:t>4并遍历 （2）插入1后向位置3插入4</w:t>
      </w:r>
      <w:r>
        <w:t xml:space="preserve"> </w:t>
      </w:r>
      <w:r>
        <w:rPr>
          <w:rFonts w:hint="eastAsia"/>
        </w:rPr>
        <w:t>（3）插入1</w:t>
      </w:r>
      <w:r>
        <w:t xml:space="preserve"> 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4后删除位置5的元素</w:t>
      </w:r>
    </w:p>
    <w:p w14:paraId="2D535471" w14:textId="33296FBF" w:rsidR="00337EE4" w:rsidRDefault="001775C1" w:rsidP="001775C1">
      <w:pPr>
        <w:pStyle w:val="aff3"/>
      </w:pPr>
      <w:r>
        <w:rPr>
          <w:rFonts w:hint="eastAsia"/>
        </w:rPr>
        <w:t>预期结果：（1）显示5</w:t>
      </w:r>
      <w:r>
        <w:t xml:space="preserve"> 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（2）报告错误 （3）报告错误</w:t>
      </w:r>
    </w:p>
    <w:p w14:paraId="57B0C2A2" w14:textId="4BDC19B5" w:rsidR="001775C1" w:rsidRDefault="001775C1" w:rsidP="001775C1">
      <w:pPr>
        <w:pStyle w:val="aff3"/>
        <w:rPr>
          <w:rFonts w:hint="eastAsia"/>
        </w:rPr>
      </w:pPr>
      <w:r>
        <w:rPr>
          <w:rFonts w:hint="eastAsia"/>
        </w:rPr>
        <w:t>实际结果：（1）如图1-7</w:t>
      </w:r>
      <w:r>
        <w:t xml:space="preserve"> </w:t>
      </w:r>
      <w:r>
        <w:rPr>
          <w:rFonts w:hint="eastAsia"/>
        </w:rPr>
        <w:t>（2）如图1-8</w:t>
      </w:r>
      <w:r>
        <w:t xml:space="preserve"> </w:t>
      </w:r>
      <w:r>
        <w:rPr>
          <w:rFonts w:hint="eastAsia"/>
        </w:rPr>
        <w:t>（3）如图1-9</w:t>
      </w:r>
    </w:p>
    <w:p w14:paraId="1D8FDD4C" w14:textId="3A6268FF" w:rsidR="001775C1" w:rsidRDefault="001775C1" w:rsidP="001775C1">
      <w:pPr>
        <w:pStyle w:val="aff3"/>
        <w:jc w:val="center"/>
      </w:pPr>
      <w:r>
        <w:rPr>
          <w:noProof/>
        </w:rPr>
        <w:lastRenderedPageBreak/>
        <w:drawing>
          <wp:inline distT="0" distB="0" distL="0" distR="0" wp14:anchorId="30808C58" wp14:editId="5E77F0EC">
            <wp:extent cx="5278120" cy="37185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1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2E19D" w14:textId="6066F11C" w:rsidR="001775C1" w:rsidRDefault="001775C1" w:rsidP="001775C1">
      <w:pPr>
        <w:pStyle w:val="aff5"/>
      </w:pPr>
      <w:r>
        <w:rPr>
          <w:rFonts w:hint="eastAsia"/>
        </w:rPr>
        <w:t>图1-7</w:t>
      </w:r>
      <w:r>
        <w:t xml:space="preserve"> </w:t>
      </w:r>
      <w:r>
        <w:rPr>
          <w:rFonts w:hint="eastAsia"/>
        </w:rPr>
        <w:t>插入、删除、遍历功能</w:t>
      </w:r>
      <w:r>
        <w:rPr>
          <w:rFonts w:hint="eastAsia"/>
        </w:rPr>
        <w:t>测试（1）结果</w:t>
      </w:r>
    </w:p>
    <w:p w14:paraId="683CA1DA" w14:textId="037E2F75" w:rsidR="001775C1" w:rsidRDefault="001775C1" w:rsidP="001775C1">
      <w:pPr>
        <w:pStyle w:val="aff5"/>
      </w:pPr>
      <w:r>
        <w:rPr>
          <w:noProof/>
        </w:rPr>
        <w:drawing>
          <wp:inline distT="0" distB="0" distL="0" distR="0" wp14:anchorId="3CE8C173" wp14:editId="1457B317">
            <wp:extent cx="5278120" cy="407924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7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43A30" w14:textId="37A2AB3E" w:rsidR="001775C1" w:rsidRDefault="001775C1" w:rsidP="001775C1">
      <w:pPr>
        <w:pStyle w:val="aff5"/>
      </w:pPr>
      <w:r>
        <w:rPr>
          <w:rFonts w:hint="eastAsia"/>
        </w:rPr>
        <w:t>图1-</w:t>
      </w:r>
      <w:r>
        <w:rPr>
          <w:rFonts w:hint="eastAsia"/>
        </w:rPr>
        <w:t>8</w:t>
      </w:r>
      <w:r>
        <w:t xml:space="preserve"> </w:t>
      </w:r>
      <w:r>
        <w:rPr>
          <w:rFonts w:hint="eastAsia"/>
        </w:rPr>
        <w:t>插入、删除、遍历功能测试（</w:t>
      </w:r>
      <w:r>
        <w:rPr>
          <w:rFonts w:hint="eastAsia"/>
        </w:rPr>
        <w:t>2</w:t>
      </w:r>
      <w:r>
        <w:rPr>
          <w:rFonts w:hint="eastAsia"/>
        </w:rPr>
        <w:t>）结果</w:t>
      </w:r>
    </w:p>
    <w:p w14:paraId="1AEF5487" w14:textId="4E1DA7CD" w:rsidR="001775C1" w:rsidRDefault="001775C1" w:rsidP="001775C1">
      <w:pPr>
        <w:pStyle w:val="aff5"/>
      </w:pPr>
      <w:r>
        <w:rPr>
          <w:noProof/>
        </w:rPr>
        <w:lastRenderedPageBreak/>
        <w:drawing>
          <wp:inline distT="0" distB="0" distL="0" distR="0" wp14:anchorId="07FF7A99" wp14:editId="32C61662">
            <wp:extent cx="5278120" cy="385064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5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B3A8A" w14:textId="5840EF87" w:rsidR="001775C1" w:rsidRDefault="001775C1" w:rsidP="001775C1">
      <w:pPr>
        <w:pStyle w:val="aff5"/>
      </w:pPr>
      <w:r>
        <w:rPr>
          <w:rFonts w:hint="eastAsia"/>
        </w:rPr>
        <w:t>图1-</w:t>
      </w:r>
      <w:r>
        <w:rPr>
          <w:rFonts w:hint="eastAsia"/>
        </w:rPr>
        <w:t>9</w:t>
      </w:r>
      <w:r>
        <w:t xml:space="preserve"> </w:t>
      </w:r>
      <w:r>
        <w:rPr>
          <w:rFonts w:hint="eastAsia"/>
        </w:rPr>
        <w:t>插入、删除、遍历功能测试（</w:t>
      </w:r>
      <w:r>
        <w:rPr>
          <w:rFonts w:hint="eastAsia"/>
        </w:rPr>
        <w:t>3</w:t>
      </w:r>
      <w:r>
        <w:rPr>
          <w:rFonts w:hint="eastAsia"/>
        </w:rPr>
        <w:t>）结果</w:t>
      </w:r>
    </w:p>
    <w:p w14:paraId="4E31FA04" w14:textId="745240BB" w:rsidR="00845FC2" w:rsidRDefault="00845FC2" w:rsidP="00845FC2">
      <w:pPr>
        <w:pStyle w:val="aff3"/>
      </w:pPr>
      <w:r>
        <w:rPr>
          <w:rFonts w:hint="eastAsia"/>
        </w:rPr>
        <w:t>文件I</w:t>
      </w:r>
      <w:r>
        <w:t>/O</w:t>
      </w:r>
      <w:r>
        <w:rPr>
          <w:rFonts w:hint="eastAsia"/>
        </w:rPr>
        <w:t>功能测试：</w:t>
      </w:r>
    </w:p>
    <w:p w14:paraId="1415730C" w14:textId="5AED2B0B" w:rsidR="00845FC2" w:rsidRDefault="00845FC2" w:rsidP="00845FC2">
      <w:pPr>
        <w:pStyle w:val="aff3"/>
      </w:pPr>
      <w:r>
        <w:rPr>
          <w:rFonts w:hint="eastAsia"/>
        </w:rPr>
        <w:t>输入：（1）将线性表1：[</w:t>
      </w:r>
      <w:r>
        <w:t>1,2,3,4,5]</w:t>
      </w:r>
      <w:r>
        <w:rPr>
          <w:rFonts w:hint="eastAsia"/>
        </w:rPr>
        <w:t>存入文件，再用线性表2去读取并遍历（2）删除文件后读取文件</w:t>
      </w:r>
    </w:p>
    <w:p w14:paraId="5799194A" w14:textId="080CA626" w:rsidR="00845FC2" w:rsidRDefault="00845FC2" w:rsidP="00845FC2">
      <w:pPr>
        <w:pStyle w:val="aff3"/>
      </w:pPr>
      <w:r>
        <w:rPr>
          <w:rFonts w:hint="eastAsia"/>
        </w:rPr>
        <w:t>预期输出：（1）遍历结果为1</w:t>
      </w:r>
      <w:r>
        <w:t xml:space="preserve"> 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（2）报告错误</w:t>
      </w:r>
    </w:p>
    <w:p w14:paraId="684EA41B" w14:textId="60008AEE" w:rsidR="00845FC2" w:rsidRDefault="00845FC2" w:rsidP="00845FC2">
      <w:pPr>
        <w:pStyle w:val="aff3"/>
      </w:pPr>
      <w:r>
        <w:rPr>
          <w:rFonts w:hint="eastAsia"/>
        </w:rPr>
        <w:t>实际输出：（1）如图1-10</w:t>
      </w:r>
      <w:r>
        <w:t xml:space="preserve"> </w:t>
      </w:r>
      <w:r>
        <w:rPr>
          <w:rFonts w:hint="eastAsia"/>
        </w:rPr>
        <w:t>（2）如图1-11</w:t>
      </w:r>
    </w:p>
    <w:p w14:paraId="0FDEAE19" w14:textId="235CA8B1" w:rsidR="00845FC2" w:rsidRDefault="00845FC2" w:rsidP="00845FC2">
      <w:pPr>
        <w:pStyle w:val="aff5"/>
      </w:pPr>
      <w:r>
        <w:rPr>
          <w:noProof/>
        </w:rPr>
        <w:lastRenderedPageBreak/>
        <w:drawing>
          <wp:inline distT="0" distB="0" distL="0" distR="0" wp14:anchorId="3FBCA289" wp14:editId="1EC5BFD2">
            <wp:extent cx="5278120" cy="3598545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9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05A21" w14:textId="1599CA8E" w:rsidR="00845FC2" w:rsidRDefault="00845FC2" w:rsidP="00845FC2">
      <w:pPr>
        <w:pStyle w:val="aff5"/>
      </w:pPr>
      <w:r>
        <w:rPr>
          <w:noProof/>
        </w:rPr>
        <w:drawing>
          <wp:inline distT="0" distB="0" distL="0" distR="0" wp14:anchorId="32C6B54C" wp14:editId="01F10001">
            <wp:extent cx="5278120" cy="3843655"/>
            <wp:effectExtent l="0" t="0" r="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4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C7929" w14:textId="384ED7C9" w:rsidR="00845FC2" w:rsidRDefault="00845FC2" w:rsidP="00845FC2">
      <w:pPr>
        <w:pStyle w:val="aff5"/>
      </w:pPr>
      <w:r>
        <w:rPr>
          <w:rFonts w:hint="eastAsia"/>
        </w:rPr>
        <w:t>图1-10</w:t>
      </w:r>
      <w:r>
        <w:t xml:space="preserve"> </w:t>
      </w:r>
      <w:r>
        <w:rPr>
          <w:rFonts w:hint="eastAsia"/>
        </w:rPr>
        <w:t>文件I</w:t>
      </w:r>
      <w:r>
        <w:t>/O</w:t>
      </w:r>
      <w:r>
        <w:rPr>
          <w:rFonts w:hint="eastAsia"/>
        </w:rPr>
        <w:t>测试结果（1）</w:t>
      </w:r>
    </w:p>
    <w:p w14:paraId="43B90D31" w14:textId="13BC4CA5" w:rsidR="00845FC2" w:rsidRDefault="00845FC2" w:rsidP="00845FC2">
      <w:pPr>
        <w:pStyle w:val="aff5"/>
      </w:pPr>
      <w:r>
        <w:rPr>
          <w:noProof/>
        </w:rPr>
        <w:lastRenderedPageBreak/>
        <w:drawing>
          <wp:inline distT="0" distB="0" distL="0" distR="0" wp14:anchorId="2FB7D3B2" wp14:editId="07138AB1">
            <wp:extent cx="5278120" cy="328358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8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50D17" w14:textId="4CF02099" w:rsidR="00845FC2" w:rsidRDefault="00845FC2" w:rsidP="00845FC2">
      <w:pPr>
        <w:pStyle w:val="aff5"/>
      </w:pPr>
      <w:r>
        <w:rPr>
          <w:rFonts w:hint="eastAsia"/>
        </w:rPr>
        <w:t>图1-11</w:t>
      </w:r>
      <w:r>
        <w:t xml:space="preserve"> </w:t>
      </w:r>
      <w:r>
        <w:rPr>
          <w:rFonts w:hint="eastAsia"/>
        </w:rPr>
        <w:t>文件I</w:t>
      </w:r>
      <w:r>
        <w:t>/O</w:t>
      </w:r>
      <w:r>
        <w:rPr>
          <w:rFonts w:hint="eastAsia"/>
        </w:rPr>
        <w:t>测试结果（2）</w:t>
      </w:r>
    </w:p>
    <w:p w14:paraId="331F7A61" w14:textId="78BAFA08" w:rsidR="00AA4268" w:rsidRDefault="00AA4268" w:rsidP="00AA4268">
      <w:pPr>
        <w:pStyle w:val="aff3"/>
      </w:pPr>
      <w:r>
        <w:rPr>
          <w:rFonts w:hint="eastAsia"/>
        </w:rPr>
        <w:t>功能4、5、6、7、8、9测试：</w:t>
      </w:r>
    </w:p>
    <w:p w14:paraId="38170316" w14:textId="3803A8A4" w:rsidR="00AA4268" w:rsidRDefault="00AA4268" w:rsidP="00AA4268">
      <w:pPr>
        <w:pStyle w:val="aff3"/>
      </w:pPr>
      <w:r>
        <w:rPr>
          <w:rFonts w:hint="eastAsia"/>
        </w:rPr>
        <w:t>输入：当前表为[</w:t>
      </w:r>
      <w:r>
        <w:t>1,2,3,4,5]</w:t>
      </w:r>
      <w:r>
        <w:rPr>
          <w:rFonts w:hint="eastAsia"/>
        </w:rPr>
        <w:t>（1）测试功能4、5</w:t>
      </w:r>
      <w:r>
        <w:t xml:space="preserve"> </w:t>
      </w:r>
      <w:r>
        <w:rPr>
          <w:rFonts w:hint="eastAsia"/>
        </w:rPr>
        <w:t>（2）功能6输入3、7</w:t>
      </w:r>
      <w:r>
        <w:t xml:space="preserve"> </w:t>
      </w:r>
      <w:r>
        <w:rPr>
          <w:rFonts w:hint="eastAsia"/>
        </w:rPr>
        <w:t>（3）功能7输入3、7</w:t>
      </w:r>
      <w:r>
        <w:t xml:space="preserve"> </w:t>
      </w:r>
      <w:r>
        <w:rPr>
          <w:rFonts w:hint="eastAsia"/>
        </w:rPr>
        <w:t>（4）功能8输入3、7</w:t>
      </w:r>
      <w:r>
        <w:t xml:space="preserve"> </w:t>
      </w:r>
      <w:r>
        <w:rPr>
          <w:rFonts w:hint="eastAsia"/>
        </w:rPr>
        <w:t>（5）功能9输入3、7</w:t>
      </w:r>
    </w:p>
    <w:p w14:paraId="7F6974AA" w14:textId="7D5F8B0F" w:rsidR="00AA4268" w:rsidRDefault="00AA4268" w:rsidP="00AA4268">
      <w:pPr>
        <w:pStyle w:val="aff3"/>
      </w:pPr>
      <w:r>
        <w:rPr>
          <w:rFonts w:hint="eastAsia"/>
        </w:rPr>
        <w:t>预期结果：（1）报告情况、表长 （2）得到3、报错 （3）得到3、报错 （4）得到2、报错 （5）得到4、报错</w:t>
      </w:r>
    </w:p>
    <w:p w14:paraId="5566CAB7" w14:textId="582CA837" w:rsidR="00AA4268" w:rsidRDefault="00AA4268" w:rsidP="00AA4268">
      <w:pPr>
        <w:pStyle w:val="aff3"/>
      </w:pPr>
      <w:r>
        <w:rPr>
          <w:rFonts w:hint="eastAsia"/>
        </w:rPr>
        <w:t>实际结果：（1）如图1-12</w:t>
      </w:r>
      <w:r>
        <w:t xml:space="preserve"> </w:t>
      </w:r>
      <w:r>
        <w:rPr>
          <w:rFonts w:hint="eastAsia"/>
        </w:rPr>
        <w:t>（2）如图1-13</w:t>
      </w:r>
      <w:r>
        <w:t xml:space="preserve"> </w:t>
      </w:r>
      <w:r>
        <w:rPr>
          <w:rFonts w:hint="eastAsia"/>
        </w:rPr>
        <w:t>（3）如图1-14</w:t>
      </w:r>
      <w:r>
        <w:t xml:space="preserve"> </w:t>
      </w:r>
      <w:r>
        <w:rPr>
          <w:rFonts w:hint="eastAsia"/>
        </w:rPr>
        <w:t>（4）如图1-15</w:t>
      </w:r>
    </w:p>
    <w:p w14:paraId="443E230B" w14:textId="503B7ECC" w:rsidR="00AA4268" w:rsidRDefault="00AA4268" w:rsidP="00AA4268">
      <w:pPr>
        <w:pStyle w:val="aff3"/>
        <w:rPr>
          <w:rFonts w:hint="eastAsia"/>
        </w:rPr>
      </w:pPr>
      <w:r>
        <w:rPr>
          <w:rFonts w:hint="eastAsia"/>
        </w:rPr>
        <w:t>（5）如图1-16</w:t>
      </w:r>
    </w:p>
    <w:p w14:paraId="6F522E8F" w14:textId="4CD43085" w:rsidR="00AA4268" w:rsidRDefault="00AA4268" w:rsidP="00AA4268">
      <w:pPr>
        <w:pStyle w:val="aff3"/>
        <w:jc w:val="center"/>
      </w:pPr>
      <w:r>
        <w:rPr>
          <w:noProof/>
        </w:rPr>
        <w:lastRenderedPageBreak/>
        <w:drawing>
          <wp:inline distT="0" distB="0" distL="0" distR="0" wp14:anchorId="414D3B8F" wp14:editId="1073FD96">
            <wp:extent cx="5278120" cy="334391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62DAB" w14:textId="30DCC184" w:rsidR="00AA4268" w:rsidRDefault="00AA4268" w:rsidP="00AA4268">
      <w:pPr>
        <w:pStyle w:val="aff3"/>
        <w:jc w:val="center"/>
      </w:pPr>
      <w:r>
        <w:rPr>
          <w:noProof/>
        </w:rPr>
        <w:drawing>
          <wp:inline distT="0" distB="0" distL="0" distR="0" wp14:anchorId="6258DE4B" wp14:editId="4C3BE569">
            <wp:extent cx="5278120" cy="3364230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8ACA9" w14:textId="019D68FA" w:rsidR="00AA4268" w:rsidRDefault="00AA4268" w:rsidP="00AA4268">
      <w:pPr>
        <w:pStyle w:val="aff5"/>
      </w:pPr>
      <w:r>
        <w:rPr>
          <w:rFonts w:hint="eastAsia"/>
        </w:rPr>
        <w:t>图1-12</w:t>
      </w:r>
      <w:r>
        <w:t xml:space="preserve"> </w:t>
      </w:r>
      <w:r w:rsidR="00DC06D1">
        <w:rPr>
          <w:rFonts w:hint="eastAsia"/>
        </w:rPr>
        <w:t>功能4、5测试结果</w:t>
      </w:r>
    </w:p>
    <w:p w14:paraId="0ED0F4EC" w14:textId="588202DF" w:rsidR="00DC06D1" w:rsidRDefault="00DC06D1" w:rsidP="00AA4268">
      <w:pPr>
        <w:pStyle w:val="aff5"/>
      </w:pPr>
      <w:r>
        <w:rPr>
          <w:noProof/>
        </w:rPr>
        <w:lastRenderedPageBreak/>
        <w:drawing>
          <wp:inline distT="0" distB="0" distL="0" distR="0" wp14:anchorId="1A8A0643" wp14:editId="0F4B582A">
            <wp:extent cx="5278120" cy="34544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50705" w14:textId="564F36AC" w:rsidR="00DC06D1" w:rsidRDefault="00DC06D1" w:rsidP="00AA4268">
      <w:pPr>
        <w:pStyle w:val="aff5"/>
      </w:pPr>
      <w:r>
        <w:rPr>
          <w:noProof/>
        </w:rPr>
        <w:drawing>
          <wp:inline distT="0" distB="0" distL="0" distR="0" wp14:anchorId="65FD8086" wp14:editId="0EA11FD7">
            <wp:extent cx="5278120" cy="357060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7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14DD6" w14:textId="244F27A5" w:rsidR="00DC06D1" w:rsidRDefault="00DC06D1" w:rsidP="00AA4268">
      <w:pPr>
        <w:pStyle w:val="aff5"/>
      </w:pPr>
      <w:r>
        <w:rPr>
          <w:rFonts w:hint="eastAsia"/>
        </w:rPr>
        <w:t>1-13功能6测试结果</w:t>
      </w:r>
    </w:p>
    <w:p w14:paraId="0BB0A156" w14:textId="1FDFE9FF" w:rsidR="00DC06D1" w:rsidRDefault="00DC06D1" w:rsidP="00AA4268">
      <w:pPr>
        <w:pStyle w:val="aff5"/>
      </w:pPr>
      <w:r>
        <w:rPr>
          <w:noProof/>
        </w:rPr>
        <w:lastRenderedPageBreak/>
        <w:drawing>
          <wp:inline distT="0" distB="0" distL="0" distR="0" wp14:anchorId="793A7F9B" wp14:editId="139D9814">
            <wp:extent cx="5278120" cy="3063240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08DFC" w14:textId="19B207A6" w:rsidR="00DC06D1" w:rsidRDefault="00DC06D1" w:rsidP="00AA4268">
      <w:pPr>
        <w:pStyle w:val="aff5"/>
      </w:pPr>
      <w:r>
        <w:rPr>
          <w:noProof/>
        </w:rPr>
        <w:drawing>
          <wp:inline distT="0" distB="0" distL="0" distR="0" wp14:anchorId="3B401584" wp14:editId="40731323">
            <wp:extent cx="5278120" cy="3368040"/>
            <wp:effectExtent l="0" t="0" r="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C2E4A" w14:textId="09130F8A" w:rsidR="00DC06D1" w:rsidRDefault="00DC06D1" w:rsidP="00AA4268">
      <w:pPr>
        <w:pStyle w:val="aff5"/>
      </w:pPr>
      <w:r>
        <w:rPr>
          <w:rFonts w:hint="eastAsia"/>
        </w:rPr>
        <w:t>1-14</w:t>
      </w:r>
      <w:r>
        <w:t xml:space="preserve"> </w:t>
      </w:r>
      <w:r>
        <w:rPr>
          <w:rFonts w:hint="eastAsia"/>
        </w:rPr>
        <w:t>功能7测试结果</w:t>
      </w:r>
    </w:p>
    <w:p w14:paraId="3B47D057" w14:textId="5CEFC57B" w:rsidR="00DC06D1" w:rsidRDefault="00DC06D1" w:rsidP="00AA4268">
      <w:pPr>
        <w:pStyle w:val="aff5"/>
      </w:pPr>
      <w:r>
        <w:rPr>
          <w:noProof/>
        </w:rPr>
        <w:lastRenderedPageBreak/>
        <w:drawing>
          <wp:inline distT="0" distB="0" distL="0" distR="0" wp14:anchorId="7CD46EDA" wp14:editId="6FE27001">
            <wp:extent cx="5278120" cy="3669030"/>
            <wp:effectExtent l="0" t="0" r="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7E7E8" w14:textId="427FC21E" w:rsidR="00DC06D1" w:rsidRDefault="00DC06D1" w:rsidP="00AA4268">
      <w:pPr>
        <w:pStyle w:val="aff5"/>
      </w:pPr>
      <w:r>
        <w:rPr>
          <w:noProof/>
        </w:rPr>
        <w:drawing>
          <wp:inline distT="0" distB="0" distL="0" distR="0" wp14:anchorId="70223F24" wp14:editId="03DCA3AC">
            <wp:extent cx="5278120" cy="3594100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6E16D" w14:textId="509A5D37" w:rsidR="00DC06D1" w:rsidRDefault="00DC06D1" w:rsidP="00AA4268">
      <w:pPr>
        <w:pStyle w:val="aff5"/>
      </w:pPr>
      <w:r>
        <w:rPr>
          <w:rFonts w:hint="eastAsia"/>
        </w:rPr>
        <w:t>图1-15功能8测试结果</w:t>
      </w:r>
    </w:p>
    <w:p w14:paraId="4CF6E2EB" w14:textId="182032CA" w:rsidR="00DC06D1" w:rsidRDefault="00DC06D1" w:rsidP="00AA4268">
      <w:pPr>
        <w:pStyle w:val="aff5"/>
      </w:pPr>
      <w:r>
        <w:rPr>
          <w:noProof/>
        </w:rPr>
        <w:lastRenderedPageBreak/>
        <w:drawing>
          <wp:inline distT="0" distB="0" distL="0" distR="0" wp14:anchorId="3AFD926B" wp14:editId="44C01631">
            <wp:extent cx="5278120" cy="332232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2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932D2" w14:textId="090F1B21" w:rsidR="00DC06D1" w:rsidRDefault="00DC06D1" w:rsidP="00AA4268">
      <w:pPr>
        <w:pStyle w:val="aff5"/>
        <w:rPr>
          <w:rFonts w:hint="eastAsia"/>
        </w:rPr>
      </w:pPr>
      <w:r>
        <w:rPr>
          <w:noProof/>
        </w:rPr>
        <w:drawing>
          <wp:inline distT="0" distB="0" distL="0" distR="0" wp14:anchorId="239071B2" wp14:editId="0F6811E5">
            <wp:extent cx="5278120" cy="3554730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5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" w:name="_GoBack"/>
      <w:bookmarkEnd w:id="14"/>
    </w:p>
    <w:p w14:paraId="6A6AEF00" w14:textId="53AA8AC4" w:rsidR="00DC06D1" w:rsidRPr="00AA4268" w:rsidRDefault="00DC06D1" w:rsidP="00AA4268">
      <w:pPr>
        <w:pStyle w:val="aff5"/>
        <w:rPr>
          <w:rFonts w:hint="eastAsia"/>
        </w:rPr>
      </w:pPr>
      <w:r>
        <w:rPr>
          <w:rFonts w:hint="eastAsia"/>
        </w:rPr>
        <w:t>图1-16</w:t>
      </w:r>
      <w:r>
        <w:t xml:space="preserve"> </w:t>
      </w:r>
      <w:r>
        <w:rPr>
          <w:rFonts w:hint="eastAsia"/>
        </w:rPr>
        <w:t>功能9测试结果</w:t>
      </w:r>
    </w:p>
    <w:p w14:paraId="18218F72" w14:textId="77777777" w:rsidR="00337EE4" w:rsidRDefault="00181CEA" w:rsidP="00181CEA">
      <w:pPr>
        <w:pStyle w:val="2"/>
        <w:spacing w:beforeLines="50" w:before="156" w:afterLines="50" w:after="156" w:line="360" w:lineRule="auto"/>
        <w:rPr>
          <w:sz w:val="24"/>
        </w:rPr>
      </w:pPr>
      <w:r>
        <w:rPr>
          <w:rFonts w:ascii="黑体" w:hAnsi="黑体" w:hint="eastAsia"/>
          <w:sz w:val="28"/>
          <w:szCs w:val="28"/>
        </w:rPr>
        <w:t>1</w:t>
      </w:r>
      <w:r w:rsidRPr="00E90AD7">
        <w:rPr>
          <w:rFonts w:ascii="黑体" w:hAnsi="黑体"/>
          <w:sz w:val="28"/>
          <w:szCs w:val="28"/>
        </w:rPr>
        <w:t>.</w:t>
      </w:r>
      <w:r>
        <w:rPr>
          <w:rFonts w:ascii="黑体" w:hAnsi="黑体"/>
          <w:sz w:val="28"/>
          <w:szCs w:val="28"/>
        </w:rPr>
        <w:t>5</w:t>
      </w:r>
      <w:r w:rsidRPr="00E90AD7">
        <w:rPr>
          <w:rFonts w:ascii="黑体" w:hAnsi="黑体"/>
          <w:sz w:val="28"/>
          <w:szCs w:val="28"/>
        </w:rPr>
        <w:t xml:space="preserve"> </w:t>
      </w:r>
      <w:r w:rsidRPr="00E90AD7">
        <w:rPr>
          <w:rFonts w:ascii="黑体" w:hAnsi="黑体" w:hint="eastAsia"/>
          <w:sz w:val="28"/>
          <w:szCs w:val="28"/>
        </w:rPr>
        <w:t>实验小</w:t>
      </w:r>
      <w:r>
        <w:rPr>
          <w:rFonts w:ascii="黑体" w:hAnsi="黑体" w:hint="eastAsia"/>
          <w:sz w:val="28"/>
          <w:szCs w:val="28"/>
        </w:rPr>
        <w:t>结</w:t>
      </w:r>
      <w:r>
        <w:rPr>
          <w:sz w:val="24"/>
        </w:rPr>
        <w:t xml:space="preserve">   </w:t>
      </w:r>
    </w:p>
    <w:p w14:paraId="14C43DA9" w14:textId="77777777" w:rsidR="00163096" w:rsidRDefault="00337EE4" w:rsidP="00337EE4">
      <w:pPr>
        <w:pStyle w:val="aff3"/>
      </w:pPr>
      <w:r>
        <w:rPr>
          <w:rFonts w:hint="eastAsia"/>
        </w:rPr>
        <w:t>通过本次实验</w:t>
      </w:r>
      <w:r w:rsidR="00163096">
        <w:rPr>
          <w:rFonts w:hint="eastAsia"/>
        </w:rPr>
        <w:t>，我</w:t>
      </w:r>
      <w:r w:rsidR="00163096" w:rsidRPr="00163096">
        <w:rPr>
          <w:rFonts w:hint="eastAsia"/>
        </w:rPr>
        <w:t>加深对线性表的概念、基本运算的理解</w:t>
      </w:r>
      <w:r w:rsidR="00163096">
        <w:rPr>
          <w:rFonts w:hint="eastAsia"/>
        </w:rPr>
        <w:t>，</w:t>
      </w:r>
      <w:r w:rsidR="00163096" w:rsidRPr="00163096">
        <w:rPr>
          <w:rFonts w:hint="eastAsia"/>
        </w:rPr>
        <w:t>熟练掌握线性表的逻辑结构与物理结构的关系</w:t>
      </w:r>
      <w:r w:rsidR="00163096">
        <w:rPr>
          <w:rFonts w:hint="eastAsia"/>
        </w:rPr>
        <w:t>，并</w:t>
      </w:r>
      <w:r w:rsidR="00163096" w:rsidRPr="00163096">
        <w:rPr>
          <w:rFonts w:hint="eastAsia"/>
        </w:rPr>
        <w:t>物理结构采用顺序表,熟练掌握线性表的基本运算的实现。</w:t>
      </w:r>
      <w:r w:rsidR="00163096">
        <w:rPr>
          <w:rFonts w:hint="eastAsia"/>
        </w:rPr>
        <w:t>在本次实验中，我总结了以下经验教训：</w:t>
      </w:r>
    </w:p>
    <w:p w14:paraId="024B690F" w14:textId="220A099E" w:rsidR="00163096" w:rsidRDefault="00163096" w:rsidP="00337EE4">
      <w:pPr>
        <w:pStyle w:val="aff3"/>
      </w:pPr>
      <w:r>
        <w:rPr>
          <w:rFonts w:hint="eastAsia"/>
        </w:rPr>
        <w:lastRenderedPageBreak/>
        <w:t>1.各个功能间的函数都不是独立的，可以适当调用其它功能函数以减小工作量并方便维护。</w:t>
      </w:r>
    </w:p>
    <w:p w14:paraId="761FA978" w14:textId="3B9EC4EF" w:rsidR="00163096" w:rsidRDefault="00163096" w:rsidP="00337EE4">
      <w:pPr>
        <w:pStyle w:val="aff3"/>
      </w:pPr>
      <w:r>
        <w:rPr>
          <w:rFonts w:hint="eastAsia"/>
        </w:rPr>
        <w:t>2.在声明指针后，初始化之前一定要做“预处理”，即把未初始化的指针指向的结构成员先设置为N</w:t>
      </w:r>
      <w:r>
        <w:t>ULL</w:t>
      </w:r>
      <w:r>
        <w:rPr>
          <w:rFonts w:hint="eastAsia"/>
        </w:rPr>
        <w:t>或者0，否则这些结构成员由于所处的内存块中原先的数据并没有被清空，会导致程序在判断处理时发生异常。</w:t>
      </w:r>
    </w:p>
    <w:p w14:paraId="54F5CBDB" w14:textId="5EDCF53B" w:rsidR="00163096" w:rsidRDefault="00163096" w:rsidP="00337EE4">
      <w:pPr>
        <w:pStyle w:val="aff3"/>
      </w:pPr>
      <w:r>
        <w:rPr>
          <w:rFonts w:hint="eastAsia"/>
        </w:rPr>
        <w:t>3.在文件I</w:t>
      </w:r>
      <w:r>
        <w:t>/O</w:t>
      </w:r>
      <w:r>
        <w:rPr>
          <w:rFonts w:hint="eastAsia"/>
        </w:rPr>
        <w:t>的处理过程中，考虑格式时不仅要考虑存储文件时的便利性，更要考虑读取文件时的便利性。</w:t>
      </w:r>
    </w:p>
    <w:p w14:paraId="5DB8B737" w14:textId="7FBACEAA" w:rsidR="00163096" w:rsidRDefault="00163096" w:rsidP="00337EE4">
      <w:pPr>
        <w:pStyle w:val="aff3"/>
      </w:pPr>
      <w:r>
        <w:rPr>
          <w:rFonts w:hint="eastAsia"/>
        </w:rPr>
        <w:t>4.在设置状态变量时最好不要与可能的返回值冲突，可以使用C++中的enum来规避对status赋整数值的情况。</w:t>
      </w:r>
    </w:p>
    <w:p w14:paraId="3C974F5C" w14:textId="16355833" w:rsidR="00163096" w:rsidRDefault="00163096" w:rsidP="00337EE4">
      <w:pPr>
        <w:pStyle w:val="aff3"/>
      </w:pPr>
      <w:r>
        <w:rPr>
          <w:rFonts w:hint="eastAsia"/>
        </w:rPr>
        <w:t>5.</w:t>
      </w:r>
      <w:r w:rsidR="00E47614">
        <w:rPr>
          <w:rFonts w:hint="eastAsia"/>
        </w:rPr>
        <w:t>对于边界情况的判断一定要清楚，否则会导致错误。</w:t>
      </w:r>
    </w:p>
    <w:p w14:paraId="17855686" w14:textId="18742BAF" w:rsidR="00E47614" w:rsidRDefault="00E47614" w:rsidP="00337EE4">
      <w:pPr>
        <w:pStyle w:val="aff3"/>
      </w:pPr>
      <w:r>
        <w:rPr>
          <w:rFonts w:hint="eastAsia"/>
        </w:rPr>
        <w:t>6.对错误一定要有信息反馈，以增加了使用友好度，也更方便进行调试。</w:t>
      </w:r>
    </w:p>
    <w:p w14:paraId="3BBC8B00" w14:textId="77777777" w:rsidR="00E47614" w:rsidRDefault="00E47614">
      <w:pPr>
        <w:widowControl/>
        <w:jc w:val="left"/>
        <w:rPr>
          <w:rFonts w:ascii="宋体" w:hAnsi="宋体"/>
          <w:kern w:val="2"/>
          <w:sz w:val="24"/>
          <w:szCs w:val="24"/>
        </w:rPr>
      </w:pPr>
      <w:r>
        <w:br w:type="page"/>
      </w:r>
    </w:p>
    <w:p w14:paraId="650F5671" w14:textId="77777777" w:rsidR="00E47614" w:rsidRDefault="00E47614" w:rsidP="00337EE4">
      <w:pPr>
        <w:pStyle w:val="aff3"/>
      </w:pPr>
    </w:p>
    <w:p w14:paraId="07DE0C24" w14:textId="03EA3172" w:rsidR="00DD68AD" w:rsidRPr="00181CEA" w:rsidRDefault="00DD68AD" w:rsidP="00CC0A1F">
      <w:pPr>
        <w:pStyle w:val="af7"/>
        <w:rPr>
          <w:sz w:val="28"/>
          <w:szCs w:val="28"/>
        </w:rPr>
      </w:pPr>
      <w:r>
        <w:br w:type="page"/>
      </w:r>
      <w:bookmarkStart w:id="15" w:name="_Toc458159885"/>
      <w:r w:rsidRPr="007356F6">
        <w:lastRenderedPageBreak/>
        <w:t xml:space="preserve">2 </w:t>
      </w:r>
      <w:r w:rsidRPr="007356F6">
        <w:rPr>
          <w:rFonts w:hint="eastAsia"/>
        </w:rPr>
        <w:t>基于</w:t>
      </w:r>
      <w:r>
        <w:rPr>
          <w:rFonts w:hint="eastAsia"/>
        </w:rPr>
        <w:t>链式存储结构</w:t>
      </w:r>
      <w:r w:rsidRPr="007356F6">
        <w:rPr>
          <w:rFonts w:hint="eastAsia"/>
        </w:rPr>
        <w:t>的</w:t>
      </w:r>
      <w:r>
        <w:rPr>
          <w:rFonts w:hint="eastAsia"/>
        </w:rPr>
        <w:t>线性表</w:t>
      </w:r>
      <w:r w:rsidRPr="007356F6">
        <w:rPr>
          <w:rFonts w:hint="eastAsia"/>
        </w:rPr>
        <w:t>实现</w:t>
      </w:r>
      <w:bookmarkEnd w:id="15"/>
    </w:p>
    <w:p w14:paraId="6C8488A2" w14:textId="77777777" w:rsidR="00DD68AD" w:rsidRPr="00BD24DB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6" w:name="_Toc458159886"/>
      <w:r w:rsidRPr="009507CF">
        <w:rPr>
          <w:rFonts w:ascii="黑体" w:hAnsi="黑体"/>
          <w:sz w:val="28"/>
          <w:szCs w:val="28"/>
        </w:rPr>
        <w:t>2.1</w:t>
      </w:r>
      <w:r>
        <w:rPr>
          <w:rFonts w:ascii="黑体" w:hAnsi="黑体"/>
          <w:sz w:val="28"/>
          <w:szCs w:val="28"/>
        </w:rPr>
        <w:t xml:space="preserve"> </w:t>
      </w:r>
      <w:r w:rsidRPr="009507CF">
        <w:rPr>
          <w:rFonts w:ascii="黑体" w:hAnsi="黑体" w:hint="eastAsia"/>
          <w:sz w:val="28"/>
          <w:szCs w:val="28"/>
        </w:rPr>
        <w:t>问题描述</w:t>
      </w:r>
      <w:bookmarkEnd w:id="16"/>
    </w:p>
    <w:p w14:paraId="337A9A99" w14:textId="77777777" w:rsidR="00DD68AD" w:rsidRPr="00BD24DB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7" w:name="_Toc458159887"/>
      <w:r w:rsidRPr="009507CF">
        <w:rPr>
          <w:rFonts w:ascii="黑体" w:hAnsi="黑体"/>
          <w:sz w:val="28"/>
          <w:szCs w:val="28"/>
        </w:rPr>
        <w:t>2.2</w:t>
      </w:r>
      <w:r>
        <w:rPr>
          <w:rFonts w:ascii="黑体" w:hAnsi="黑体"/>
          <w:sz w:val="28"/>
          <w:szCs w:val="28"/>
        </w:rPr>
        <w:t xml:space="preserve"> </w:t>
      </w:r>
      <w:r w:rsidRPr="009507CF">
        <w:rPr>
          <w:rFonts w:ascii="黑体" w:hAnsi="黑体" w:hint="eastAsia"/>
          <w:sz w:val="28"/>
          <w:szCs w:val="28"/>
        </w:rPr>
        <w:t>系统设计</w:t>
      </w:r>
      <w:bookmarkEnd w:id="17"/>
    </w:p>
    <w:p w14:paraId="0189C138" w14:textId="77777777" w:rsidR="00DD68AD" w:rsidRDefault="00DD68AD" w:rsidP="005612BC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8" w:name="_Toc458159888"/>
      <w:r w:rsidRPr="009507CF">
        <w:rPr>
          <w:rFonts w:ascii="黑体" w:hAnsi="黑体"/>
          <w:sz w:val="28"/>
          <w:szCs w:val="28"/>
        </w:rPr>
        <w:t>2.3</w:t>
      </w:r>
      <w:r>
        <w:rPr>
          <w:rFonts w:ascii="黑体" w:hAnsi="黑体"/>
          <w:sz w:val="28"/>
          <w:szCs w:val="28"/>
        </w:rPr>
        <w:t xml:space="preserve"> </w:t>
      </w:r>
      <w:r w:rsidRPr="009507CF">
        <w:rPr>
          <w:rFonts w:ascii="黑体" w:hAnsi="黑体" w:hint="eastAsia"/>
          <w:sz w:val="28"/>
          <w:szCs w:val="28"/>
        </w:rPr>
        <w:t>系统实现</w:t>
      </w:r>
      <w:bookmarkEnd w:id="18"/>
    </w:p>
    <w:p w14:paraId="1CC62875" w14:textId="77777777" w:rsidR="007914FE" w:rsidRPr="007914FE" w:rsidRDefault="007914FE" w:rsidP="007914FE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r w:rsidRPr="009507CF">
        <w:rPr>
          <w:rFonts w:ascii="黑体" w:hAnsi="黑体"/>
          <w:sz w:val="28"/>
          <w:szCs w:val="28"/>
        </w:rPr>
        <w:t>2.</w:t>
      </w:r>
      <w:r>
        <w:rPr>
          <w:rFonts w:ascii="黑体" w:hAnsi="黑体"/>
          <w:sz w:val="28"/>
          <w:szCs w:val="28"/>
        </w:rPr>
        <w:t xml:space="preserve">4 </w:t>
      </w:r>
      <w:r w:rsidRPr="009507CF">
        <w:rPr>
          <w:rFonts w:ascii="黑体" w:hAnsi="黑体" w:hint="eastAsia"/>
          <w:sz w:val="28"/>
          <w:szCs w:val="28"/>
        </w:rPr>
        <w:t>系统</w:t>
      </w:r>
      <w:r>
        <w:rPr>
          <w:rFonts w:ascii="黑体" w:hAnsi="黑体" w:hint="eastAsia"/>
          <w:sz w:val="28"/>
          <w:szCs w:val="28"/>
        </w:rPr>
        <w:t>测试</w:t>
      </w:r>
    </w:p>
    <w:p w14:paraId="790AE34C" w14:textId="77777777" w:rsidR="00DD68AD" w:rsidRPr="007914FE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9" w:name="_Toc458159889"/>
      <w:r w:rsidRPr="00E90AD7">
        <w:rPr>
          <w:rFonts w:ascii="黑体" w:hAnsi="黑体"/>
          <w:sz w:val="28"/>
          <w:szCs w:val="28"/>
        </w:rPr>
        <w:t>2.</w:t>
      </w:r>
      <w:r w:rsidR="007914FE">
        <w:rPr>
          <w:rFonts w:ascii="黑体" w:hAnsi="黑体"/>
          <w:sz w:val="28"/>
          <w:szCs w:val="28"/>
        </w:rPr>
        <w:t>5</w:t>
      </w:r>
      <w:r w:rsidRPr="00E90AD7">
        <w:rPr>
          <w:rFonts w:ascii="黑体" w:hAnsi="黑体"/>
          <w:sz w:val="28"/>
          <w:szCs w:val="28"/>
        </w:rPr>
        <w:t xml:space="preserve"> </w:t>
      </w:r>
      <w:r w:rsidRPr="00E90AD7">
        <w:rPr>
          <w:rFonts w:ascii="黑体" w:hAnsi="黑体" w:hint="eastAsia"/>
          <w:sz w:val="28"/>
          <w:szCs w:val="28"/>
        </w:rPr>
        <w:t>实验小结</w:t>
      </w:r>
      <w:bookmarkEnd w:id="19"/>
    </w:p>
    <w:p w14:paraId="31BEDB4D" w14:textId="77777777" w:rsidR="00DD68AD" w:rsidRPr="007356F6" w:rsidRDefault="00DD68AD" w:rsidP="007914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r>
        <w:rPr>
          <w:sz w:val="24"/>
        </w:rPr>
        <w:br w:type="page"/>
      </w:r>
      <w:bookmarkStart w:id="20" w:name="_Toc426687166"/>
      <w:bookmarkStart w:id="21" w:name="_Toc440806756"/>
      <w:bookmarkStart w:id="22" w:name="_Toc458159890"/>
      <w:r>
        <w:rPr>
          <w:rFonts w:ascii="黑体" w:eastAsia="黑体" w:hAnsi="黑体"/>
          <w:kern w:val="2"/>
          <w:sz w:val="36"/>
          <w:szCs w:val="36"/>
        </w:rPr>
        <w:lastRenderedPageBreak/>
        <w:t>3</w:t>
      </w:r>
      <w:r w:rsidRPr="007356F6">
        <w:rPr>
          <w:rFonts w:ascii="黑体" w:eastAsia="黑体" w:hAnsi="黑体"/>
          <w:kern w:val="2"/>
          <w:sz w:val="36"/>
          <w:szCs w:val="36"/>
        </w:rPr>
        <w:t xml:space="preserve"> </w:t>
      </w:r>
      <w:r w:rsidRPr="007356F6">
        <w:rPr>
          <w:rFonts w:ascii="黑体" w:eastAsia="黑体" w:hAnsi="黑体" w:hint="eastAsia"/>
          <w:kern w:val="2"/>
          <w:sz w:val="36"/>
          <w:szCs w:val="36"/>
        </w:rPr>
        <w:t>基于二叉链表的二叉树</w:t>
      </w:r>
      <w:bookmarkEnd w:id="20"/>
      <w:r w:rsidRPr="007356F6">
        <w:rPr>
          <w:rFonts w:ascii="黑体" w:eastAsia="黑体" w:hAnsi="黑体" w:hint="eastAsia"/>
          <w:kern w:val="2"/>
          <w:sz w:val="36"/>
          <w:szCs w:val="36"/>
        </w:rPr>
        <w:t>实现</w:t>
      </w:r>
      <w:bookmarkEnd w:id="21"/>
      <w:bookmarkEnd w:id="22"/>
    </w:p>
    <w:p w14:paraId="01EFDE6F" w14:textId="77777777" w:rsidR="00DD68AD" w:rsidRPr="00BD24DB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3" w:name="_Toc426687167"/>
      <w:bookmarkStart w:id="24" w:name="_Toc440806757"/>
      <w:bookmarkStart w:id="25" w:name="_Toc458159891"/>
      <w:r>
        <w:rPr>
          <w:rFonts w:ascii="黑体" w:hAnsi="黑体"/>
          <w:sz w:val="28"/>
          <w:szCs w:val="28"/>
        </w:rPr>
        <w:t>3</w:t>
      </w:r>
      <w:r w:rsidRPr="009507CF">
        <w:rPr>
          <w:rFonts w:ascii="黑体" w:hAnsi="黑体"/>
          <w:sz w:val="28"/>
          <w:szCs w:val="28"/>
        </w:rPr>
        <w:t>.1</w:t>
      </w:r>
      <w:r>
        <w:rPr>
          <w:rFonts w:ascii="黑体" w:hAnsi="黑体"/>
          <w:sz w:val="28"/>
          <w:szCs w:val="28"/>
        </w:rPr>
        <w:t xml:space="preserve"> </w:t>
      </w:r>
      <w:r w:rsidRPr="009507CF">
        <w:rPr>
          <w:rFonts w:ascii="黑体" w:hAnsi="黑体" w:hint="eastAsia"/>
          <w:sz w:val="28"/>
          <w:szCs w:val="28"/>
        </w:rPr>
        <w:t>问题描述</w:t>
      </w:r>
      <w:bookmarkEnd w:id="23"/>
      <w:bookmarkEnd w:id="24"/>
      <w:bookmarkEnd w:id="25"/>
    </w:p>
    <w:p w14:paraId="6A350A69" w14:textId="77777777" w:rsidR="00DD68AD" w:rsidRPr="00BD24DB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6" w:name="_Toc426687168"/>
      <w:bookmarkStart w:id="27" w:name="_Toc440806758"/>
      <w:bookmarkStart w:id="28" w:name="_Toc458159892"/>
      <w:r>
        <w:rPr>
          <w:rFonts w:ascii="黑体" w:hAnsi="黑体"/>
          <w:sz w:val="28"/>
          <w:szCs w:val="28"/>
        </w:rPr>
        <w:t>3</w:t>
      </w:r>
      <w:r w:rsidRPr="009507CF">
        <w:rPr>
          <w:rFonts w:ascii="黑体" w:hAnsi="黑体"/>
          <w:sz w:val="28"/>
          <w:szCs w:val="28"/>
        </w:rPr>
        <w:t>.2</w:t>
      </w:r>
      <w:r>
        <w:rPr>
          <w:rFonts w:ascii="黑体" w:hAnsi="黑体"/>
          <w:sz w:val="28"/>
          <w:szCs w:val="28"/>
        </w:rPr>
        <w:t xml:space="preserve"> </w:t>
      </w:r>
      <w:r w:rsidRPr="009507CF">
        <w:rPr>
          <w:rFonts w:ascii="黑体" w:hAnsi="黑体" w:hint="eastAsia"/>
          <w:sz w:val="28"/>
          <w:szCs w:val="28"/>
        </w:rPr>
        <w:t>系统设计</w:t>
      </w:r>
      <w:bookmarkEnd w:id="26"/>
      <w:bookmarkEnd w:id="27"/>
      <w:bookmarkEnd w:id="28"/>
    </w:p>
    <w:p w14:paraId="0FDD3FEE" w14:textId="77777777" w:rsidR="00DD68AD" w:rsidRDefault="00DD68AD" w:rsidP="005612BC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29" w:name="_Toc426687172"/>
      <w:bookmarkStart w:id="30" w:name="_Toc440806759"/>
      <w:bookmarkStart w:id="31" w:name="_Toc458159893"/>
      <w:r>
        <w:rPr>
          <w:rFonts w:ascii="黑体" w:hAnsi="黑体"/>
          <w:sz w:val="28"/>
          <w:szCs w:val="28"/>
        </w:rPr>
        <w:t>3</w:t>
      </w:r>
      <w:r w:rsidRPr="009507CF">
        <w:rPr>
          <w:rFonts w:ascii="黑体" w:hAnsi="黑体"/>
          <w:sz w:val="28"/>
          <w:szCs w:val="28"/>
        </w:rPr>
        <w:t>.3</w:t>
      </w:r>
      <w:r>
        <w:rPr>
          <w:rFonts w:ascii="黑体" w:hAnsi="黑体"/>
          <w:sz w:val="28"/>
          <w:szCs w:val="28"/>
        </w:rPr>
        <w:t xml:space="preserve"> </w:t>
      </w:r>
      <w:r w:rsidRPr="009507CF">
        <w:rPr>
          <w:rFonts w:ascii="黑体" w:hAnsi="黑体" w:hint="eastAsia"/>
          <w:sz w:val="28"/>
          <w:szCs w:val="28"/>
        </w:rPr>
        <w:t>系统实现</w:t>
      </w:r>
      <w:bookmarkEnd w:id="29"/>
      <w:bookmarkEnd w:id="30"/>
      <w:bookmarkEnd w:id="31"/>
    </w:p>
    <w:p w14:paraId="35EA5984" w14:textId="77777777" w:rsidR="007914FE" w:rsidRPr="00BD24DB" w:rsidRDefault="007914FE" w:rsidP="007914FE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r>
        <w:rPr>
          <w:rFonts w:ascii="黑体" w:hAnsi="黑体"/>
          <w:sz w:val="28"/>
          <w:szCs w:val="28"/>
        </w:rPr>
        <w:t>3</w:t>
      </w:r>
      <w:r w:rsidRPr="009507CF">
        <w:rPr>
          <w:rFonts w:ascii="黑体" w:hAnsi="黑体"/>
          <w:sz w:val="28"/>
          <w:szCs w:val="28"/>
        </w:rPr>
        <w:t>.</w:t>
      </w:r>
      <w:r>
        <w:rPr>
          <w:rFonts w:ascii="黑体" w:hAnsi="黑体"/>
          <w:sz w:val="28"/>
          <w:szCs w:val="28"/>
        </w:rPr>
        <w:t xml:space="preserve">4 </w:t>
      </w:r>
      <w:r w:rsidRPr="009507CF">
        <w:rPr>
          <w:rFonts w:ascii="黑体" w:hAnsi="黑体" w:hint="eastAsia"/>
          <w:sz w:val="28"/>
          <w:szCs w:val="28"/>
        </w:rPr>
        <w:t>系统</w:t>
      </w:r>
      <w:r>
        <w:rPr>
          <w:rFonts w:ascii="黑体" w:hAnsi="黑体" w:hint="eastAsia"/>
          <w:sz w:val="28"/>
          <w:szCs w:val="28"/>
        </w:rPr>
        <w:t>测试</w:t>
      </w:r>
    </w:p>
    <w:p w14:paraId="7A78DE70" w14:textId="77777777" w:rsidR="00DD68AD" w:rsidRPr="00E90AD7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2" w:name="_Toc426687175"/>
      <w:bookmarkStart w:id="33" w:name="_Toc440806760"/>
      <w:bookmarkStart w:id="34" w:name="_Toc458159894"/>
      <w:r>
        <w:rPr>
          <w:rFonts w:ascii="黑体" w:hAnsi="黑体"/>
          <w:sz w:val="28"/>
          <w:szCs w:val="28"/>
        </w:rPr>
        <w:t>3</w:t>
      </w:r>
      <w:r w:rsidRPr="00E90AD7">
        <w:rPr>
          <w:rFonts w:ascii="黑体" w:hAnsi="黑体"/>
          <w:sz w:val="28"/>
          <w:szCs w:val="28"/>
        </w:rPr>
        <w:t>.</w:t>
      </w:r>
      <w:r w:rsidR="007914FE">
        <w:rPr>
          <w:rFonts w:ascii="黑体" w:hAnsi="黑体"/>
          <w:sz w:val="28"/>
          <w:szCs w:val="28"/>
        </w:rPr>
        <w:t>5</w:t>
      </w:r>
      <w:r w:rsidRPr="00E90AD7">
        <w:rPr>
          <w:rFonts w:ascii="黑体" w:hAnsi="黑体"/>
          <w:sz w:val="28"/>
          <w:szCs w:val="28"/>
        </w:rPr>
        <w:t xml:space="preserve"> </w:t>
      </w:r>
      <w:r w:rsidRPr="00E90AD7">
        <w:rPr>
          <w:rFonts w:ascii="黑体" w:hAnsi="黑体" w:hint="eastAsia"/>
          <w:sz w:val="28"/>
          <w:szCs w:val="28"/>
        </w:rPr>
        <w:t>实验小结</w:t>
      </w:r>
      <w:bookmarkEnd w:id="32"/>
      <w:bookmarkEnd w:id="33"/>
      <w:bookmarkEnd w:id="34"/>
    </w:p>
    <w:p w14:paraId="09FA6574" w14:textId="77777777" w:rsidR="00DD68AD" w:rsidRPr="001C5A7D" w:rsidRDefault="00DD68AD" w:rsidP="005612BC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bookmarkStart w:id="35" w:name="_Toc440806761"/>
      <w:r>
        <w:rPr>
          <w:rFonts w:ascii="黑体" w:eastAsia="黑体" w:hAnsi="黑体"/>
          <w:sz w:val="36"/>
          <w:szCs w:val="36"/>
        </w:rPr>
        <w:br w:type="page"/>
      </w:r>
      <w:bookmarkStart w:id="36" w:name="_Toc458159895"/>
      <w:r>
        <w:rPr>
          <w:rFonts w:ascii="黑体" w:eastAsia="黑体" w:hAnsi="黑体"/>
          <w:kern w:val="2"/>
          <w:sz w:val="36"/>
          <w:szCs w:val="36"/>
        </w:rPr>
        <w:lastRenderedPageBreak/>
        <w:t>4</w:t>
      </w:r>
      <w:r w:rsidRPr="007356F6">
        <w:rPr>
          <w:rFonts w:ascii="黑体" w:eastAsia="黑体" w:hAnsi="黑体"/>
          <w:kern w:val="2"/>
          <w:sz w:val="36"/>
          <w:szCs w:val="36"/>
        </w:rPr>
        <w:t xml:space="preserve"> </w:t>
      </w:r>
      <w:r w:rsidRPr="007356F6">
        <w:rPr>
          <w:rFonts w:ascii="黑体" w:eastAsia="黑体" w:hAnsi="黑体" w:hint="eastAsia"/>
          <w:kern w:val="2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36"/>
    </w:p>
    <w:p w14:paraId="6612C2DE" w14:textId="77777777" w:rsidR="00DD68AD" w:rsidRPr="00BD24DB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7" w:name="_Toc458159896"/>
      <w:r>
        <w:rPr>
          <w:rFonts w:ascii="黑体" w:hAnsi="黑体"/>
          <w:sz w:val="28"/>
          <w:szCs w:val="28"/>
        </w:rPr>
        <w:t>4</w:t>
      </w:r>
      <w:r w:rsidRPr="009507CF">
        <w:rPr>
          <w:rFonts w:ascii="黑体" w:hAnsi="黑体"/>
          <w:sz w:val="28"/>
          <w:szCs w:val="28"/>
        </w:rPr>
        <w:t>.1</w:t>
      </w:r>
      <w:r>
        <w:rPr>
          <w:rFonts w:ascii="黑体" w:hAnsi="黑体"/>
          <w:sz w:val="28"/>
          <w:szCs w:val="28"/>
        </w:rPr>
        <w:t xml:space="preserve"> </w:t>
      </w:r>
      <w:r w:rsidRPr="009507CF">
        <w:rPr>
          <w:rFonts w:ascii="黑体" w:hAnsi="黑体" w:hint="eastAsia"/>
          <w:sz w:val="28"/>
          <w:szCs w:val="28"/>
        </w:rPr>
        <w:t>问题描述</w:t>
      </w:r>
      <w:bookmarkEnd w:id="37"/>
    </w:p>
    <w:p w14:paraId="78CAB389" w14:textId="77777777" w:rsidR="00DD68AD" w:rsidRPr="00BD24DB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8" w:name="_Toc458159897"/>
      <w:r>
        <w:rPr>
          <w:rFonts w:ascii="黑体" w:hAnsi="黑体"/>
          <w:sz w:val="28"/>
          <w:szCs w:val="28"/>
        </w:rPr>
        <w:t>4</w:t>
      </w:r>
      <w:r w:rsidRPr="009507CF">
        <w:rPr>
          <w:rFonts w:ascii="黑体" w:hAnsi="黑体"/>
          <w:sz w:val="28"/>
          <w:szCs w:val="28"/>
        </w:rPr>
        <w:t>.2</w:t>
      </w:r>
      <w:r>
        <w:rPr>
          <w:rFonts w:ascii="黑体" w:hAnsi="黑体"/>
          <w:sz w:val="28"/>
          <w:szCs w:val="28"/>
        </w:rPr>
        <w:t xml:space="preserve"> </w:t>
      </w:r>
      <w:r w:rsidRPr="009507CF">
        <w:rPr>
          <w:rFonts w:ascii="黑体" w:hAnsi="黑体" w:hint="eastAsia"/>
          <w:sz w:val="28"/>
          <w:szCs w:val="28"/>
        </w:rPr>
        <w:t>系统设计</w:t>
      </w:r>
      <w:bookmarkEnd w:id="38"/>
    </w:p>
    <w:p w14:paraId="13567666" w14:textId="77777777" w:rsidR="00DD68AD" w:rsidRDefault="00DD68AD" w:rsidP="005612BC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9" w:name="_Toc458159898"/>
      <w:r>
        <w:rPr>
          <w:rFonts w:ascii="黑体" w:hAnsi="黑体"/>
          <w:sz w:val="28"/>
          <w:szCs w:val="28"/>
        </w:rPr>
        <w:t>4</w:t>
      </w:r>
      <w:r w:rsidRPr="009507CF">
        <w:rPr>
          <w:rFonts w:ascii="黑体" w:hAnsi="黑体"/>
          <w:sz w:val="28"/>
          <w:szCs w:val="28"/>
        </w:rPr>
        <w:t>.3</w:t>
      </w:r>
      <w:r>
        <w:rPr>
          <w:rFonts w:ascii="黑体" w:hAnsi="黑体"/>
          <w:sz w:val="28"/>
          <w:szCs w:val="28"/>
        </w:rPr>
        <w:t xml:space="preserve"> </w:t>
      </w:r>
      <w:r w:rsidRPr="009507CF">
        <w:rPr>
          <w:rFonts w:ascii="黑体" w:hAnsi="黑体" w:hint="eastAsia"/>
          <w:sz w:val="28"/>
          <w:szCs w:val="28"/>
        </w:rPr>
        <w:t>系统实现</w:t>
      </w:r>
      <w:bookmarkEnd w:id="39"/>
    </w:p>
    <w:p w14:paraId="7708E29F" w14:textId="77777777" w:rsidR="007914FE" w:rsidRPr="007914FE" w:rsidRDefault="007914FE" w:rsidP="007914FE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r>
        <w:rPr>
          <w:rFonts w:ascii="黑体" w:hAnsi="黑体"/>
          <w:sz w:val="28"/>
          <w:szCs w:val="28"/>
        </w:rPr>
        <w:t>4</w:t>
      </w:r>
      <w:r w:rsidRPr="009507CF">
        <w:rPr>
          <w:rFonts w:ascii="黑体" w:hAnsi="黑体"/>
          <w:sz w:val="28"/>
          <w:szCs w:val="28"/>
        </w:rPr>
        <w:t>.</w:t>
      </w:r>
      <w:r>
        <w:rPr>
          <w:rFonts w:ascii="黑体" w:hAnsi="黑体"/>
          <w:sz w:val="28"/>
          <w:szCs w:val="28"/>
        </w:rPr>
        <w:t xml:space="preserve">4 </w:t>
      </w:r>
      <w:r w:rsidRPr="009507CF">
        <w:rPr>
          <w:rFonts w:ascii="黑体" w:hAnsi="黑体" w:hint="eastAsia"/>
          <w:sz w:val="28"/>
          <w:szCs w:val="28"/>
        </w:rPr>
        <w:t>系统</w:t>
      </w:r>
      <w:r>
        <w:rPr>
          <w:rFonts w:ascii="黑体" w:hAnsi="黑体" w:hint="eastAsia"/>
          <w:sz w:val="28"/>
          <w:szCs w:val="28"/>
        </w:rPr>
        <w:t>测试</w:t>
      </w:r>
    </w:p>
    <w:p w14:paraId="2AEAD71D" w14:textId="77777777" w:rsidR="00DD68AD" w:rsidRPr="00E90AD7" w:rsidRDefault="00DD68AD" w:rsidP="005612BC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40" w:name="_Toc458159899"/>
      <w:r>
        <w:rPr>
          <w:rFonts w:ascii="黑体" w:hAnsi="黑体"/>
          <w:sz w:val="28"/>
          <w:szCs w:val="28"/>
        </w:rPr>
        <w:t>4</w:t>
      </w:r>
      <w:r w:rsidRPr="00E90AD7">
        <w:rPr>
          <w:rFonts w:ascii="黑体" w:hAnsi="黑体"/>
          <w:sz w:val="28"/>
          <w:szCs w:val="28"/>
        </w:rPr>
        <w:t>.</w:t>
      </w:r>
      <w:r w:rsidR="007914FE">
        <w:rPr>
          <w:rFonts w:ascii="黑体" w:hAnsi="黑体"/>
          <w:sz w:val="28"/>
          <w:szCs w:val="28"/>
        </w:rPr>
        <w:t>5</w:t>
      </w:r>
      <w:r w:rsidRPr="00E90AD7">
        <w:rPr>
          <w:rFonts w:ascii="黑体" w:hAnsi="黑体"/>
          <w:sz w:val="28"/>
          <w:szCs w:val="28"/>
        </w:rPr>
        <w:t xml:space="preserve"> </w:t>
      </w:r>
      <w:r w:rsidRPr="00E90AD7">
        <w:rPr>
          <w:rFonts w:ascii="黑体" w:hAnsi="黑体" w:hint="eastAsia"/>
          <w:sz w:val="28"/>
          <w:szCs w:val="28"/>
        </w:rPr>
        <w:t>实验小结</w:t>
      </w:r>
      <w:bookmarkEnd w:id="40"/>
    </w:p>
    <w:p w14:paraId="0E4B3600" w14:textId="77777777" w:rsidR="00DD68AD" w:rsidRDefault="00DD68AD" w:rsidP="005612BC">
      <w:pPr>
        <w:pStyle w:val="1"/>
        <w:spacing w:beforeLines="50" w:before="156" w:afterLines="50" w:after="156" w:line="240" w:lineRule="auto"/>
        <w:jc w:val="center"/>
        <w:rPr>
          <w:rFonts w:ascii="黑体" w:eastAsia="黑体"/>
          <w:b w:val="0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bookmarkStart w:id="41" w:name="_Toc458159900"/>
      <w:r w:rsidRPr="008D3521">
        <w:rPr>
          <w:rFonts w:ascii="黑体" w:eastAsia="黑体" w:hint="eastAsia"/>
          <w:b w:val="0"/>
          <w:sz w:val="36"/>
          <w:szCs w:val="36"/>
        </w:rPr>
        <w:lastRenderedPageBreak/>
        <w:t>参考文献</w:t>
      </w:r>
      <w:bookmarkEnd w:id="41"/>
    </w:p>
    <w:p w14:paraId="766355E5" w14:textId="77777777" w:rsidR="00DD68AD" w:rsidRPr="0054461D" w:rsidRDefault="00DD68AD" w:rsidP="006459B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>
        <w:rPr>
          <w:bCs/>
          <w:sz w:val="24"/>
        </w:rPr>
        <w:t xml:space="preserve"> </w:t>
      </w:r>
      <w:r>
        <w:rPr>
          <w:rFonts w:hint="eastAsia"/>
          <w:bCs/>
          <w:sz w:val="24"/>
        </w:rPr>
        <w:t>数据结构</w:t>
      </w:r>
      <w:r>
        <w:rPr>
          <w:bCs/>
          <w:sz w:val="24"/>
        </w:rPr>
        <w:t>(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</w:t>
      </w:r>
      <w:r>
        <w:rPr>
          <w:bCs/>
          <w:sz w:val="24"/>
        </w:rPr>
        <w:t>)</w:t>
      </w:r>
      <w:r w:rsidRPr="0054461D">
        <w:rPr>
          <w:bCs/>
          <w:sz w:val="24"/>
        </w:rPr>
        <w:t>.</w:t>
      </w:r>
      <w:r>
        <w:rPr>
          <w:bCs/>
          <w:sz w:val="24"/>
        </w:rPr>
        <w:t xml:space="preserve"> </w:t>
      </w:r>
      <w:r w:rsidRPr="00E15A62">
        <w:rPr>
          <w:rFonts w:hint="eastAsia"/>
          <w:bCs/>
          <w:sz w:val="24"/>
        </w:rPr>
        <w:t>清华大学出版社</w:t>
      </w:r>
    </w:p>
    <w:p w14:paraId="5BE31F5C" w14:textId="77777777" w:rsidR="00DD68AD" w:rsidRPr="0054461D" w:rsidRDefault="00DD68AD" w:rsidP="006459B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35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36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r w:rsidRPr="0054461D">
        <w:rPr>
          <w:bCs/>
          <w:sz w:val="24"/>
        </w:rPr>
        <w:t xml:space="preserve"> </w:t>
      </w:r>
      <w:hyperlink r:id="rId37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 2005</w:t>
      </w:r>
      <w:r w:rsidRPr="0054461D">
        <w:rPr>
          <w:bCs/>
          <w:sz w:val="24"/>
        </w:rPr>
        <w:t xml:space="preserve"> </w:t>
      </w:r>
    </w:p>
    <w:p w14:paraId="3336FF4A" w14:textId="77777777" w:rsidR="00DD68AD" w:rsidRPr="0054461D" w:rsidRDefault="00DD68AD" w:rsidP="006459B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14:paraId="5FEC7ED1" w14:textId="77777777" w:rsidR="00DD68AD" w:rsidRPr="0054461D" w:rsidRDefault="00DD68AD" w:rsidP="006459B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</w:t>
      </w:r>
      <w:r>
        <w:rPr>
          <w:bCs/>
          <w:sz w:val="24"/>
        </w:rPr>
        <w:t>(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</w:t>
      </w:r>
      <w:r>
        <w:rPr>
          <w:bCs/>
          <w:sz w:val="24"/>
        </w:rPr>
        <w:t>)</w:t>
      </w:r>
      <w:r w:rsidRPr="0054461D">
        <w:rPr>
          <w:bCs/>
          <w:sz w:val="24"/>
        </w:rPr>
        <w:t>.</w:t>
      </w:r>
      <w:r>
        <w:rPr>
          <w:bCs/>
          <w:sz w:val="24"/>
        </w:rPr>
        <w:t xml:space="preserve"> </w:t>
      </w:r>
      <w:r w:rsidRPr="00E15A62">
        <w:rPr>
          <w:rFonts w:hint="eastAsia"/>
          <w:bCs/>
          <w:sz w:val="24"/>
        </w:rPr>
        <w:t>清华大学出版社</w:t>
      </w:r>
    </w:p>
    <w:p w14:paraId="0EC9F5F7" w14:textId="77777777" w:rsidR="007914FE" w:rsidRPr="009176BF" w:rsidRDefault="00DD68AD" w:rsidP="007914FE">
      <w:pPr>
        <w:rPr>
          <w:rFonts w:ascii="黑体" w:eastAsia="黑体" w:hAnsi="黑体"/>
          <w:sz w:val="36"/>
          <w:szCs w:val="36"/>
        </w:rPr>
      </w:pPr>
      <w:r>
        <w:br w:type="page"/>
      </w:r>
      <w:bookmarkStart w:id="42" w:name="_Toc440806762"/>
      <w:bookmarkStart w:id="43" w:name="_Toc458159901"/>
      <w:bookmarkEnd w:id="35"/>
    </w:p>
    <w:p w14:paraId="46F96839" w14:textId="1C22CA2A" w:rsidR="00DD68AD" w:rsidRDefault="00DD68AD" w:rsidP="00181952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 w:rsidRPr="009176BF">
        <w:rPr>
          <w:rFonts w:ascii="黑体" w:eastAsia="黑体" w:hAnsi="黑体" w:hint="eastAsia"/>
          <w:sz w:val="36"/>
          <w:szCs w:val="36"/>
        </w:rPr>
        <w:lastRenderedPageBreak/>
        <w:t>附录</w:t>
      </w:r>
      <w:r w:rsidRPr="009176BF">
        <w:rPr>
          <w:rFonts w:ascii="黑体" w:eastAsia="黑体" w:hAnsi="黑体"/>
          <w:sz w:val="36"/>
          <w:szCs w:val="36"/>
        </w:rPr>
        <w:t xml:space="preserve">A </w:t>
      </w:r>
      <w:r w:rsidRPr="009176BF">
        <w:rPr>
          <w:rFonts w:ascii="黑体" w:eastAsia="黑体" w:hAnsi="黑体" w:hint="eastAsia"/>
          <w:sz w:val="36"/>
          <w:szCs w:val="36"/>
        </w:rPr>
        <w:t>基于顺序存储</w:t>
      </w:r>
      <w:r w:rsidRPr="00181952">
        <w:rPr>
          <w:rStyle w:val="affc"/>
          <w:rFonts w:hint="eastAsia"/>
        </w:rPr>
        <w:t>结构线性</w:t>
      </w:r>
      <w:r w:rsidRPr="009176BF">
        <w:rPr>
          <w:rFonts w:ascii="黑体" w:eastAsia="黑体" w:hAnsi="黑体" w:hint="eastAsia"/>
          <w:sz w:val="36"/>
          <w:szCs w:val="36"/>
        </w:rPr>
        <w:t>表实现的源程</w:t>
      </w:r>
      <w:bookmarkEnd w:id="42"/>
      <w:bookmarkEnd w:id="43"/>
    </w:p>
    <w:p w14:paraId="174BA6E1" w14:textId="77777777" w:rsidR="00181952" w:rsidRDefault="00181952" w:rsidP="00181952">
      <w:pPr>
        <w:pStyle w:val="aff9"/>
      </w:pPr>
      <w:r>
        <w:t>/* Linear Table On Sequence Structure */</w:t>
      </w:r>
    </w:p>
    <w:p w14:paraId="4C4DD696" w14:textId="77777777" w:rsidR="00181952" w:rsidRDefault="00181952" w:rsidP="00181952">
      <w:pPr>
        <w:pStyle w:val="aff9"/>
      </w:pPr>
      <w:r>
        <w:t>#include &lt;stdio.h&gt;</w:t>
      </w:r>
    </w:p>
    <w:p w14:paraId="612E11F4" w14:textId="77777777" w:rsidR="00181952" w:rsidRDefault="00181952" w:rsidP="00181952">
      <w:pPr>
        <w:pStyle w:val="aff9"/>
      </w:pPr>
      <w:r>
        <w:t>#include &lt;malloc.h&gt;</w:t>
      </w:r>
    </w:p>
    <w:p w14:paraId="3F73B933" w14:textId="77777777" w:rsidR="00181952" w:rsidRDefault="00181952" w:rsidP="00181952">
      <w:pPr>
        <w:pStyle w:val="aff9"/>
      </w:pPr>
      <w:r>
        <w:t>#include &lt;stdlib.h&gt;</w:t>
      </w:r>
    </w:p>
    <w:p w14:paraId="5594A128" w14:textId="77777777" w:rsidR="00181952" w:rsidRDefault="00181952" w:rsidP="00181952">
      <w:pPr>
        <w:pStyle w:val="aff9"/>
      </w:pPr>
      <w:r>
        <w:t>#include &lt;iostream&gt;</w:t>
      </w:r>
    </w:p>
    <w:p w14:paraId="41F76E3F" w14:textId="77777777" w:rsidR="00181952" w:rsidRDefault="00181952" w:rsidP="00181952">
      <w:pPr>
        <w:pStyle w:val="aff9"/>
      </w:pPr>
      <w:r>
        <w:t>#include &lt;string.h&gt;</w:t>
      </w:r>
    </w:p>
    <w:p w14:paraId="4C4D443F" w14:textId="77777777" w:rsidR="00181952" w:rsidRDefault="00181952" w:rsidP="00181952">
      <w:pPr>
        <w:pStyle w:val="aff9"/>
      </w:pPr>
      <w:r>
        <w:t>#include &lt;ctype.h&gt;</w:t>
      </w:r>
    </w:p>
    <w:p w14:paraId="4B400B2A" w14:textId="77777777" w:rsidR="00181952" w:rsidRDefault="00181952" w:rsidP="00181952">
      <w:pPr>
        <w:pStyle w:val="aff9"/>
      </w:pPr>
    </w:p>
    <w:p w14:paraId="72F921C5" w14:textId="77777777" w:rsidR="00181952" w:rsidRDefault="00181952" w:rsidP="00181952">
      <w:pPr>
        <w:pStyle w:val="aff9"/>
      </w:pPr>
      <w:r>
        <w:t>/*---------page 10 on textbook ---------*/</w:t>
      </w:r>
    </w:p>
    <w:p w14:paraId="5A9188C3" w14:textId="77777777" w:rsidR="00181952" w:rsidRDefault="00181952" w:rsidP="00181952">
      <w:pPr>
        <w:pStyle w:val="aff9"/>
      </w:pPr>
    </w:p>
    <w:p w14:paraId="1C3886F8" w14:textId="77777777" w:rsidR="00181952" w:rsidRDefault="00181952" w:rsidP="00181952">
      <w:pPr>
        <w:pStyle w:val="aff9"/>
      </w:pPr>
      <w:r>
        <w:t>#define TRUE 1</w:t>
      </w:r>
    </w:p>
    <w:p w14:paraId="3F9EA1AC" w14:textId="77777777" w:rsidR="00181952" w:rsidRDefault="00181952" w:rsidP="00181952">
      <w:pPr>
        <w:pStyle w:val="aff9"/>
      </w:pPr>
      <w:r>
        <w:t>#define FALSE 0</w:t>
      </w:r>
    </w:p>
    <w:p w14:paraId="43AD2B8F" w14:textId="77777777" w:rsidR="00181952" w:rsidRDefault="00181952" w:rsidP="00181952">
      <w:pPr>
        <w:pStyle w:val="aff9"/>
      </w:pPr>
    </w:p>
    <w:p w14:paraId="656CF240" w14:textId="77777777" w:rsidR="00181952" w:rsidRDefault="00181952" w:rsidP="00181952">
      <w:pPr>
        <w:pStyle w:val="aff9"/>
      </w:pPr>
      <w:r>
        <w:t>#define OK 2</w:t>
      </w:r>
    </w:p>
    <w:p w14:paraId="1F967145" w14:textId="77777777" w:rsidR="00181952" w:rsidRDefault="00181952" w:rsidP="00181952">
      <w:pPr>
        <w:pStyle w:val="aff9"/>
      </w:pPr>
      <w:r>
        <w:t>#define ERROR 3</w:t>
      </w:r>
    </w:p>
    <w:p w14:paraId="69842CBF" w14:textId="77777777" w:rsidR="00181952" w:rsidRDefault="00181952" w:rsidP="00181952">
      <w:pPr>
        <w:pStyle w:val="aff9"/>
      </w:pPr>
      <w:r>
        <w:t>#define INFEASTABLE -1</w:t>
      </w:r>
    </w:p>
    <w:p w14:paraId="0EB57C92" w14:textId="77777777" w:rsidR="00181952" w:rsidRDefault="00181952" w:rsidP="00181952">
      <w:pPr>
        <w:pStyle w:val="aff9"/>
      </w:pPr>
      <w:r>
        <w:t>#define OVERFLOW -2</w:t>
      </w:r>
    </w:p>
    <w:p w14:paraId="6378B711" w14:textId="77777777" w:rsidR="00181952" w:rsidRDefault="00181952" w:rsidP="00181952">
      <w:pPr>
        <w:pStyle w:val="aff9"/>
      </w:pPr>
      <w:r>
        <w:t>#define NONE -4</w:t>
      </w:r>
    </w:p>
    <w:p w14:paraId="2913F2B3" w14:textId="77777777" w:rsidR="00181952" w:rsidRDefault="00181952" w:rsidP="00181952">
      <w:pPr>
        <w:pStyle w:val="aff9"/>
      </w:pPr>
    </w:p>
    <w:p w14:paraId="7D52899A" w14:textId="77777777" w:rsidR="00181952" w:rsidRDefault="00181952" w:rsidP="00181952">
      <w:pPr>
        <w:pStyle w:val="aff9"/>
      </w:pPr>
      <w:r>
        <w:t>typedef int status;</w:t>
      </w:r>
    </w:p>
    <w:p w14:paraId="6275CB36" w14:textId="77777777" w:rsidR="00181952" w:rsidRDefault="00181952" w:rsidP="00181952">
      <w:pPr>
        <w:pStyle w:val="aff9"/>
      </w:pPr>
      <w:r>
        <w:rPr>
          <w:rFonts w:hint="eastAsia"/>
        </w:rPr>
        <w:t>typedef int ElemType; //</w:t>
      </w:r>
      <w:r>
        <w:rPr>
          <w:rFonts w:hint="eastAsia"/>
        </w:rPr>
        <w:t>数据元素类型定义</w:t>
      </w:r>
    </w:p>
    <w:p w14:paraId="5C01B09B" w14:textId="77777777" w:rsidR="00181952" w:rsidRDefault="00181952" w:rsidP="00181952">
      <w:pPr>
        <w:pStyle w:val="aff9"/>
      </w:pPr>
    </w:p>
    <w:p w14:paraId="47E109EB" w14:textId="77777777" w:rsidR="00181952" w:rsidRDefault="00181952" w:rsidP="00181952">
      <w:pPr>
        <w:pStyle w:val="aff9"/>
      </w:pPr>
      <w:r>
        <w:t>/*-------page 22 on textbook -------*/</w:t>
      </w:r>
    </w:p>
    <w:p w14:paraId="1F464D85" w14:textId="77777777" w:rsidR="00181952" w:rsidRDefault="00181952" w:rsidP="00181952">
      <w:pPr>
        <w:pStyle w:val="aff9"/>
      </w:pPr>
    </w:p>
    <w:p w14:paraId="6718B64A" w14:textId="77777777" w:rsidR="00181952" w:rsidRDefault="00181952" w:rsidP="00181952">
      <w:pPr>
        <w:pStyle w:val="aff9"/>
      </w:pPr>
      <w:r>
        <w:t>#define LIST_INIT_SIZE 100</w:t>
      </w:r>
    </w:p>
    <w:p w14:paraId="3A161FF5" w14:textId="77777777" w:rsidR="00181952" w:rsidRDefault="00181952" w:rsidP="00181952">
      <w:pPr>
        <w:pStyle w:val="aff9"/>
      </w:pPr>
      <w:r>
        <w:t>#define LISTINCREMENT  10</w:t>
      </w:r>
    </w:p>
    <w:p w14:paraId="7DD4C321" w14:textId="77777777" w:rsidR="00181952" w:rsidRDefault="00181952" w:rsidP="00181952">
      <w:pPr>
        <w:pStyle w:val="aff9"/>
      </w:pPr>
    </w:p>
    <w:p w14:paraId="664ED3FA" w14:textId="77777777" w:rsidR="00181952" w:rsidRDefault="00181952" w:rsidP="00181952">
      <w:pPr>
        <w:pStyle w:val="aff9"/>
      </w:pPr>
      <w:r>
        <w:rPr>
          <w:rFonts w:hint="eastAsia"/>
        </w:rPr>
        <w:t>typedef struct{  //</w:t>
      </w:r>
      <w:r>
        <w:rPr>
          <w:rFonts w:hint="eastAsia"/>
        </w:rPr>
        <w:t>顺序表（顺序结构）的定义</w:t>
      </w:r>
    </w:p>
    <w:p w14:paraId="79271BEC" w14:textId="77777777" w:rsidR="00181952" w:rsidRDefault="00181952" w:rsidP="00181952">
      <w:pPr>
        <w:pStyle w:val="aff9"/>
      </w:pPr>
      <w:r>
        <w:t xml:space="preserve">    ElemType * elem;</w:t>
      </w:r>
    </w:p>
    <w:p w14:paraId="6C672178" w14:textId="77777777" w:rsidR="00181952" w:rsidRDefault="00181952" w:rsidP="00181952">
      <w:pPr>
        <w:pStyle w:val="aff9"/>
      </w:pPr>
      <w:r>
        <w:t xml:space="preserve">    int length;</w:t>
      </w:r>
    </w:p>
    <w:p w14:paraId="4B7BF8CC" w14:textId="77777777" w:rsidR="00181952" w:rsidRDefault="00181952" w:rsidP="00181952">
      <w:pPr>
        <w:pStyle w:val="aff9"/>
      </w:pPr>
      <w:r>
        <w:t xml:space="preserve">    int listsize;</w:t>
      </w:r>
    </w:p>
    <w:p w14:paraId="6E047BDB" w14:textId="77777777" w:rsidR="00181952" w:rsidRDefault="00181952" w:rsidP="00181952">
      <w:pPr>
        <w:pStyle w:val="aff9"/>
      </w:pPr>
      <w:r>
        <w:t>}SqList;</w:t>
      </w:r>
    </w:p>
    <w:p w14:paraId="3D1060EB" w14:textId="77777777" w:rsidR="00181952" w:rsidRDefault="00181952" w:rsidP="00181952">
      <w:pPr>
        <w:pStyle w:val="aff9"/>
      </w:pPr>
    </w:p>
    <w:p w14:paraId="3862E1A0" w14:textId="77777777" w:rsidR="00181952" w:rsidRDefault="00181952" w:rsidP="00181952">
      <w:pPr>
        <w:pStyle w:val="aff9"/>
      </w:pPr>
      <w:r>
        <w:t>/*-----page 19 on textbook ---------*/</w:t>
      </w:r>
    </w:p>
    <w:p w14:paraId="44769130" w14:textId="77777777" w:rsidR="00181952" w:rsidRDefault="00181952" w:rsidP="00181952">
      <w:pPr>
        <w:pStyle w:val="aff9"/>
      </w:pPr>
      <w:r>
        <w:t>status InitList(SqList &amp;L);</w:t>
      </w:r>
    </w:p>
    <w:p w14:paraId="13ACC504" w14:textId="77777777" w:rsidR="00181952" w:rsidRDefault="00181952" w:rsidP="00181952">
      <w:pPr>
        <w:pStyle w:val="aff9"/>
      </w:pPr>
      <w:r>
        <w:t>status DestroyList(SqList &amp;L);</w:t>
      </w:r>
    </w:p>
    <w:p w14:paraId="660EF77A" w14:textId="77777777" w:rsidR="00181952" w:rsidRDefault="00181952" w:rsidP="00181952">
      <w:pPr>
        <w:pStyle w:val="aff9"/>
      </w:pPr>
      <w:r>
        <w:t>status ClearList(SqList &amp;L);</w:t>
      </w:r>
    </w:p>
    <w:p w14:paraId="6738F908" w14:textId="77777777" w:rsidR="00181952" w:rsidRDefault="00181952" w:rsidP="00181952">
      <w:pPr>
        <w:pStyle w:val="aff9"/>
      </w:pPr>
      <w:r>
        <w:t>status ListEmpty(SqList &amp;L);</w:t>
      </w:r>
    </w:p>
    <w:p w14:paraId="0FB68F76" w14:textId="77777777" w:rsidR="00181952" w:rsidRDefault="00181952" w:rsidP="00181952">
      <w:pPr>
        <w:pStyle w:val="aff9"/>
      </w:pPr>
      <w:r>
        <w:t>int ListLength(SqList &amp;L);</w:t>
      </w:r>
    </w:p>
    <w:p w14:paraId="69AA5664" w14:textId="77777777" w:rsidR="00181952" w:rsidRDefault="00181952" w:rsidP="00181952">
      <w:pPr>
        <w:pStyle w:val="aff9"/>
      </w:pPr>
      <w:r>
        <w:t>status GetElem(SqList &amp;L,int i,ElemType &amp;e);</w:t>
      </w:r>
    </w:p>
    <w:p w14:paraId="46C120D4" w14:textId="77777777" w:rsidR="00181952" w:rsidRDefault="00181952" w:rsidP="00181952">
      <w:pPr>
        <w:pStyle w:val="aff9"/>
      </w:pPr>
      <w:r>
        <w:rPr>
          <w:rFonts w:hint="eastAsia"/>
        </w:rPr>
        <w:t>int LocateElem(SqList &amp;L,ElemType e); //</w:t>
      </w:r>
      <w:r>
        <w:rPr>
          <w:rFonts w:hint="eastAsia"/>
        </w:rPr>
        <w:t>简化过</w:t>
      </w:r>
    </w:p>
    <w:p w14:paraId="7A15516F" w14:textId="77777777" w:rsidR="00181952" w:rsidRDefault="00181952" w:rsidP="00181952">
      <w:pPr>
        <w:pStyle w:val="aff9"/>
      </w:pPr>
      <w:r>
        <w:t>status PriorElem(SqList &amp;L,ElemType cur,ElemType &amp;pre_e);</w:t>
      </w:r>
    </w:p>
    <w:p w14:paraId="1EE20929" w14:textId="77777777" w:rsidR="00181952" w:rsidRDefault="00181952" w:rsidP="00181952">
      <w:pPr>
        <w:pStyle w:val="aff9"/>
      </w:pPr>
      <w:r>
        <w:lastRenderedPageBreak/>
        <w:t>status NextElem(SqList &amp;L,ElemType cur,ElemType &amp;next_e);</w:t>
      </w:r>
    </w:p>
    <w:p w14:paraId="60862ADB" w14:textId="77777777" w:rsidR="00181952" w:rsidRDefault="00181952" w:rsidP="00181952">
      <w:pPr>
        <w:pStyle w:val="aff9"/>
      </w:pPr>
      <w:r>
        <w:t>status ListInsert(SqList &amp;L,int i,ElemType e);</w:t>
      </w:r>
    </w:p>
    <w:p w14:paraId="1626FFE8" w14:textId="77777777" w:rsidR="00181952" w:rsidRDefault="00181952" w:rsidP="00181952">
      <w:pPr>
        <w:pStyle w:val="aff9"/>
      </w:pPr>
      <w:r>
        <w:t>status ListDelete(SqList &amp;L,int i,ElemType &amp; e);</w:t>
      </w:r>
    </w:p>
    <w:p w14:paraId="713433C8" w14:textId="77777777" w:rsidR="00181952" w:rsidRDefault="00181952" w:rsidP="00181952">
      <w:pPr>
        <w:pStyle w:val="aff9"/>
      </w:pPr>
      <w:r>
        <w:rPr>
          <w:rFonts w:hint="eastAsia"/>
        </w:rPr>
        <w:t>status ListTrabverse(SqList &amp;L);  //</w:t>
      </w:r>
      <w:r>
        <w:rPr>
          <w:rFonts w:hint="eastAsia"/>
        </w:rPr>
        <w:t>简化过</w:t>
      </w:r>
    </w:p>
    <w:p w14:paraId="7AB36AF3" w14:textId="77777777" w:rsidR="00181952" w:rsidRDefault="00181952" w:rsidP="00181952">
      <w:pPr>
        <w:pStyle w:val="aff9"/>
      </w:pPr>
      <w:r>
        <w:t>status ReadFromFile(SqList &amp;L);</w:t>
      </w:r>
    </w:p>
    <w:p w14:paraId="501AF0AD" w14:textId="77777777" w:rsidR="00181952" w:rsidRDefault="00181952" w:rsidP="00181952">
      <w:pPr>
        <w:pStyle w:val="aff9"/>
      </w:pPr>
      <w:r>
        <w:t>status SaveToFile(SqList &amp;L);</w:t>
      </w:r>
    </w:p>
    <w:p w14:paraId="348FF530" w14:textId="77777777" w:rsidR="00181952" w:rsidRDefault="00181952" w:rsidP="00181952">
      <w:pPr>
        <w:pStyle w:val="aff9"/>
      </w:pPr>
      <w:r>
        <w:t>size_t FindNumAndFillArray(const char *str, int *container,size_t max_size);</w:t>
      </w:r>
    </w:p>
    <w:p w14:paraId="11BE1233" w14:textId="77777777" w:rsidR="00181952" w:rsidRDefault="00181952" w:rsidP="00181952">
      <w:pPr>
        <w:pStyle w:val="aff9"/>
      </w:pPr>
      <w:r>
        <w:t>int iscreated = 0;</w:t>
      </w:r>
    </w:p>
    <w:p w14:paraId="43CCE740" w14:textId="77777777" w:rsidR="00181952" w:rsidRDefault="00181952" w:rsidP="00181952">
      <w:pPr>
        <w:pStyle w:val="aff9"/>
      </w:pPr>
      <w:r>
        <w:t>/*</w:t>
      </w:r>
    </w:p>
    <w:p w14:paraId="26D048FC" w14:textId="77777777" w:rsidR="00181952" w:rsidRDefault="00181952" w:rsidP="00181952">
      <w:pPr>
        <w:pStyle w:val="aff9"/>
      </w:pPr>
      <w:r>
        <w:rPr>
          <w:rFonts w:hint="eastAsia"/>
        </w:rPr>
        <w:t xml:space="preserve"> * iscreated</w:t>
      </w:r>
      <w:r>
        <w:rPr>
          <w:rFonts w:hint="eastAsia"/>
        </w:rPr>
        <w:t>全局变量判断用户是否已经生成了线性表</w:t>
      </w:r>
      <w:r>
        <w:rPr>
          <w:rFonts w:hint="eastAsia"/>
        </w:rPr>
        <w:t xml:space="preserve"> </w:t>
      </w:r>
      <w:r>
        <w:rPr>
          <w:rFonts w:hint="eastAsia"/>
        </w:rPr>
        <w:t>表，以提示用户先执行操作</w:t>
      </w:r>
      <w:r>
        <w:rPr>
          <w:rFonts w:hint="eastAsia"/>
        </w:rPr>
        <w:t>15</w:t>
      </w:r>
    </w:p>
    <w:p w14:paraId="1F8CB102" w14:textId="77777777" w:rsidR="00181952" w:rsidRDefault="00181952" w:rsidP="00181952">
      <w:pPr>
        <w:pStyle w:val="aff9"/>
      </w:pPr>
      <w:r>
        <w:t xml:space="preserve"> */</w:t>
      </w:r>
    </w:p>
    <w:p w14:paraId="736F5BCF" w14:textId="77777777" w:rsidR="00181952" w:rsidRDefault="00181952" w:rsidP="00181952">
      <w:pPr>
        <w:pStyle w:val="aff9"/>
      </w:pPr>
      <w:r>
        <w:t>int main(){</w:t>
      </w:r>
    </w:p>
    <w:p w14:paraId="12221C59" w14:textId="77777777" w:rsidR="00181952" w:rsidRDefault="00181952" w:rsidP="00181952">
      <w:pPr>
        <w:pStyle w:val="aff9"/>
      </w:pPr>
      <w:r>
        <w:t xml:space="preserve">    /*</w:t>
      </w:r>
    </w:p>
    <w:p w14:paraId="41A63775" w14:textId="77777777" w:rsidR="00181952" w:rsidRDefault="00181952" w:rsidP="00181952">
      <w:pPr>
        <w:pStyle w:val="aff9"/>
      </w:pPr>
      <w:r>
        <w:rPr>
          <w:rFonts w:hint="eastAsia"/>
        </w:rPr>
        <w:t xml:space="preserve">     * L</w:t>
      </w:r>
      <w:r>
        <w:rPr>
          <w:rFonts w:hint="eastAsia"/>
        </w:rPr>
        <w:t>是用来指向当前选择的线性表的指针</w:t>
      </w:r>
    </w:p>
    <w:p w14:paraId="20AA5507" w14:textId="77777777" w:rsidR="00181952" w:rsidRDefault="00181952" w:rsidP="00181952">
      <w:pPr>
        <w:pStyle w:val="aff9"/>
      </w:pPr>
      <w:r>
        <w:t xml:space="preserve">     */</w:t>
      </w:r>
    </w:p>
    <w:p w14:paraId="418CB8FF" w14:textId="77777777" w:rsidR="00181952" w:rsidRDefault="00181952" w:rsidP="00181952">
      <w:pPr>
        <w:pStyle w:val="aff9"/>
      </w:pPr>
      <w:r>
        <w:t xml:space="preserve">    SqList *L;  int op=1; int choice=0; int ListNum; SqList *manager;int num;</w:t>
      </w:r>
    </w:p>
    <w:p w14:paraId="4EA1E51A" w14:textId="77777777" w:rsidR="00181952" w:rsidRDefault="00181952" w:rsidP="00181952">
      <w:pPr>
        <w:pStyle w:val="aff9"/>
      </w:pPr>
      <w:r>
        <w:t xml:space="preserve">    while(op){</w:t>
      </w:r>
    </w:p>
    <w:p w14:paraId="33DF07D0" w14:textId="77777777" w:rsidR="00181952" w:rsidRDefault="00181952" w:rsidP="00181952">
      <w:pPr>
        <w:pStyle w:val="aff9"/>
      </w:pPr>
      <w:r>
        <w:t xml:space="preserve">        system("cls");</w:t>
      </w:r>
      <w:r>
        <w:tab/>
        <w:t>printf("\n\n");</w:t>
      </w:r>
    </w:p>
    <w:p w14:paraId="0E3B8996" w14:textId="77777777" w:rsidR="00181952" w:rsidRDefault="00181952" w:rsidP="00181952">
      <w:pPr>
        <w:pStyle w:val="aff9"/>
      </w:pPr>
      <w:r>
        <w:t xml:space="preserve">        printf("      Menu for Linear Table On Sequence Structure \n");</w:t>
      </w:r>
    </w:p>
    <w:p w14:paraId="1D19FCDC" w14:textId="77777777" w:rsidR="00181952" w:rsidRDefault="00181952" w:rsidP="00181952">
      <w:pPr>
        <w:pStyle w:val="aff9"/>
      </w:pPr>
      <w:r>
        <w:t xml:space="preserve">        printf("-------------------------------------------------\n");</w:t>
      </w:r>
    </w:p>
    <w:p w14:paraId="090654B3" w14:textId="77777777" w:rsidR="00181952" w:rsidRDefault="00181952" w:rsidP="00181952">
      <w:pPr>
        <w:pStyle w:val="aff9"/>
      </w:pPr>
      <w:r>
        <w:t xml:space="preserve">        printf("    </w:t>
      </w:r>
      <w:r>
        <w:tab/>
        <w:t xml:space="preserve">  1. InitList       7. LocateElem\n");</w:t>
      </w:r>
    </w:p>
    <w:p w14:paraId="52EC0329" w14:textId="77777777" w:rsidR="00181952" w:rsidRDefault="00181952" w:rsidP="00181952">
      <w:pPr>
        <w:pStyle w:val="aff9"/>
      </w:pPr>
      <w:r>
        <w:t xml:space="preserve">        printf("    </w:t>
      </w:r>
      <w:r>
        <w:tab/>
        <w:t xml:space="preserve">  2. DestroyList    8. PriorElem\n");</w:t>
      </w:r>
    </w:p>
    <w:p w14:paraId="43421536" w14:textId="77777777" w:rsidR="00181952" w:rsidRDefault="00181952" w:rsidP="00181952">
      <w:pPr>
        <w:pStyle w:val="aff9"/>
      </w:pPr>
      <w:r>
        <w:t xml:space="preserve">        printf("    </w:t>
      </w:r>
      <w:r>
        <w:tab/>
        <w:t xml:space="preserve">  3. ClearList      9. NextElem \n");</w:t>
      </w:r>
    </w:p>
    <w:p w14:paraId="59347FDF" w14:textId="77777777" w:rsidR="00181952" w:rsidRDefault="00181952" w:rsidP="00181952">
      <w:pPr>
        <w:pStyle w:val="aff9"/>
      </w:pPr>
      <w:r>
        <w:t xml:space="preserve">        printf("    </w:t>
      </w:r>
      <w:r>
        <w:tab/>
        <w:t xml:space="preserve">  4. ListEmpty      10. ListInsert\n");</w:t>
      </w:r>
    </w:p>
    <w:p w14:paraId="4E1A843F" w14:textId="77777777" w:rsidR="00181952" w:rsidRDefault="00181952" w:rsidP="00181952">
      <w:pPr>
        <w:pStyle w:val="aff9"/>
      </w:pPr>
      <w:r>
        <w:t xml:space="preserve">        printf("    </w:t>
      </w:r>
      <w:r>
        <w:tab/>
        <w:t xml:space="preserve">  5. ListLength     11. ListDelete\n");</w:t>
      </w:r>
    </w:p>
    <w:p w14:paraId="6A5056DA" w14:textId="77777777" w:rsidR="00181952" w:rsidRDefault="00181952" w:rsidP="00181952">
      <w:pPr>
        <w:pStyle w:val="aff9"/>
      </w:pPr>
      <w:r>
        <w:t xml:space="preserve">        printf("    </w:t>
      </w:r>
      <w:r>
        <w:tab/>
        <w:t xml:space="preserve">  6. GetElem        12. ListTrabverse\n");</w:t>
      </w:r>
    </w:p>
    <w:p w14:paraId="2720CD9A" w14:textId="77777777" w:rsidR="00181952" w:rsidRDefault="00181952" w:rsidP="00181952">
      <w:pPr>
        <w:pStyle w:val="aff9"/>
      </w:pPr>
      <w:r>
        <w:t xml:space="preserve">        printf("    </w:t>
      </w:r>
      <w:r>
        <w:tab/>
        <w:t xml:space="preserve">  0. Exit           13. Save the List to the file\n");</w:t>
      </w:r>
    </w:p>
    <w:p w14:paraId="307C4FB5" w14:textId="77777777" w:rsidR="00181952" w:rsidRDefault="00181952" w:rsidP="00181952">
      <w:pPr>
        <w:pStyle w:val="aff9"/>
      </w:pPr>
      <w:r>
        <w:t xml:space="preserve">        printf("          14. Read the List from the file\n");</w:t>
      </w:r>
    </w:p>
    <w:p w14:paraId="2C0AA686" w14:textId="77777777" w:rsidR="00181952" w:rsidRDefault="00181952" w:rsidP="00181952">
      <w:pPr>
        <w:pStyle w:val="aff9"/>
      </w:pPr>
      <w:r>
        <w:t xml:space="preserve">        printf("          15. GenetateLists  16.ChangeList\n");</w:t>
      </w:r>
    </w:p>
    <w:p w14:paraId="2FA33F5E" w14:textId="77777777" w:rsidR="00181952" w:rsidRDefault="00181952" w:rsidP="00181952">
      <w:pPr>
        <w:pStyle w:val="aff9"/>
      </w:pPr>
      <w:r>
        <w:t xml:space="preserve">        printf("          17. ExpandTheList  \n");</w:t>
      </w:r>
    </w:p>
    <w:p w14:paraId="24C2C713" w14:textId="77777777" w:rsidR="00181952" w:rsidRDefault="00181952" w:rsidP="00181952">
      <w:pPr>
        <w:pStyle w:val="aff9"/>
      </w:pPr>
      <w:r>
        <w:t xml:space="preserve">        printf("-------------------------------------------------\n");</w:t>
      </w:r>
    </w:p>
    <w:p w14:paraId="5F5BFA25" w14:textId="77777777" w:rsidR="00181952" w:rsidRDefault="00181952" w:rsidP="00181952">
      <w:pPr>
        <w:pStyle w:val="aff9"/>
      </w:pPr>
      <w:r>
        <w:rPr>
          <w:rFonts w:hint="eastAsia"/>
        </w:rPr>
        <w:t xml:space="preserve">        printf("    </w:t>
      </w:r>
      <w:r>
        <w:rPr>
          <w:rFonts w:hint="eastAsia"/>
        </w:rPr>
        <w:t>请选择你的操作</w:t>
      </w:r>
      <w:r>
        <w:rPr>
          <w:rFonts w:hint="eastAsia"/>
        </w:rPr>
        <w:t>[0~16]:");</w:t>
      </w:r>
    </w:p>
    <w:p w14:paraId="669839E7" w14:textId="77777777" w:rsidR="00181952" w:rsidRDefault="00181952" w:rsidP="00181952">
      <w:pPr>
        <w:pStyle w:val="aff9"/>
      </w:pPr>
      <w:r>
        <w:t xml:space="preserve">        scanf("%d",&amp;op);</w:t>
      </w:r>
    </w:p>
    <w:p w14:paraId="78F2324C" w14:textId="77777777" w:rsidR="00181952" w:rsidRDefault="00181952" w:rsidP="00181952">
      <w:pPr>
        <w:pStyle w:val="aff9"/>
      </w:pPr>
      <w:r>
        <w:t xml:space="preserve">        /*</w:t>
      </w:r>
    </w:p>
    <w:p w14:paraId="7E80969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* </w:t>
      </w:r>
      <w:r>
        <w:rPr>
          <w:rFonts w:hint="eastAsia"/>
        </w:rPr>
        <w:t>在每个操作被执行之前，都要判断多线性表管理指针是否已被创建，若未被创建，将提示</w:t>
      </w:r>
    </w:p>
    <w:p w14:paraId="261D871B" w14:textId="77777777" w:rsidR="00181952" w:rsidRDefault="00181952" w:rsidP="00181952">
      <w:pPr>
        <w:pStyle w:val="aff9"/>
      </w:pPr>
      <w:r>
        <w:rPr>
          <w:rFonts w:hint="eastAsia"/>
        </w:rPr>
        <w:t xml:space="preserve">         * </w:t>
      </w:r>
      <w:r>
        <w:rPr>
          <w:rFonts w:hint="eastAsia"/>
        </w:rPr>
        <w:t>用户执行操作</w:t>
      </w:r>
      <w:r>
        <w:rPr>
          <w:rFonts w:hint="eastAsia"/>
        </w:rPr>
        <w:t>15</w:t>
      </w:r>
      <w:r>
        <w:rPr>
          <w:rFonts w:hint="eastAsia"/>
        </w:rPr>
        <w:t>，若已创建则执行操作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55D4DA78" w14:textId="77777777" w:rsidR="00181952" w:rsidRDefault="00181952" w:rsidP="00181952">
      <w:pPr>
        <w:pStyle w:val="aff9"/>
      </w:pPr>
      <w:r>
        <w:t xml:space="preserve">         */</w:t>
      </w:r>
    </w:p>
    <w:p w14:paraId="61CE0841" w14:textId="77777777" w:rsidR="00181952" w:rsidRDefault="00181952" w:rsidP="00181952">
      <w:pPr>
        <w:pStyle w:val="aff9"/>
      </w:pPr>
      <w:r>
        <w:t xml:space="preserve">        switch(op){</w:t>
      </w:r>
    </w:p>
    <w:p w14:paraId="381F9D93" w14:textId="77777777" w:rsidR="00181952" w:rsidRDefault="00181952" w:rsidP="00181952">
      <w:pPr>
        <w:pStyle w:val="aff9"/>
      </w:pPr>
      <w:r>
        <w:t xml:space="preserve">            case 1:</w:t>
      </w:r>
    </w:p>
    <w:p w14:paraId="2FECE2D3" w14:textId="77777777" w:rsidR="00181952" w:rsidRDefault="00181952" w:rsidP="00181952">
      <w:pPr>
        <w:pStyle w:val="aff9"/>
      </w:pPr>
      <w:r>
        <w:t xml:space="preserve">                status ILstatus;</w:t>
      </w:r>
    </w:p>
    <w:p w14:paraId="2DC68B0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(ILstatus = InitList(*L))==OK) printf("</w:t>
      </w:r>
      <w:r>
        <w:rPr>
          <w:rFonts w:hint="eastAsia"/>
        </w:rPr>
        <w:t>线性表创建成功！</w:t>
      </w:r>
      <w:r>
        <w:rPr>
          <w:rFonts w:hint="eastAsia"/>
        </w:rPr>
        <w:t>\n");</w:t>
      </w:r>
    </w:p>
    <w:p w14:paraId="34CF4A61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ILstatus == FALSE)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</w:t>
      </w:r>
      <w:r>
        <w:rPr>
          <w:rFonts w:hint="eastAsia"/>
        </w:rPr>
        <w:lastRenderedPageBreak/>
        <w:t>表集！</w:t>
      </w:r>
      <w:r>
        <w:rPr>
          <w:rFonts w:hint="eastAsia"/>
        </w:rPr>
        <w:t>\n");</w:t>
      </w:r>
    </w:p>
    <w:p w14:paraId="0F653ABE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printf("</w:t>
      </w:r>
      <w:r>
        <w:rPr>
          <w:rFonts w:hint="eastAsia"/>
        </w:rPr>
        <w:t>线性表已被创建，不能重复创建</w:t>
      </w:r>
      <w:r>
        <w:rPr>
          <w:rFonts w:hint="eastAsia"/>
        </w:rPr>
        <w:t>\n");</w:t>
      </w:r>
    </w:p>
    <w:p w14:paraId="398B33C9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2C4E78AB" w14:textId="77777777" w:rsidR="00181952" w:rsidRDefault="00181952" w:rsidP="00181952">
      <w:pPr>
        <w:pStyle w:val="aff9"/>
      </w:pPr>
      <w:r>
        <w:t xml:space="preserve">                break;</w:t>
      </w:r>
    </w:p>
    <w:p w14:paraId="5977F902" w14:textId="77777777" w:rsidR="00181952" w:rsidRDefault="00181952" w:rsidP="00181952">
      <w:pPr>
        <w:pStyle w:val="aff9"/>
      </w:pPr>
      <w:r>
        <w:t xml:space="preserve">            case 2:</w:t>
      </w:r>
    </w:p>
    <w:p w14:paraId="6A98A71A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7D4F876E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6F0B71E2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251CCCBC" w14:textId="77777777" w:rsidR="00181952" w:rsidRDefault="00181952" w:rsidP="00181952">
      <w:pPr>
        <w:pStyle w:val="aff9"/>
      </w:pPr>
      <w:r>
        <w:t xml:space="preserve">                    break;</w:t>
      </w:r>
    </w:p>
    <w:p w14:paraId="5CE715D9" w14:textId="77777777" w:rsidR="00181952" w:rsidRDefault="00181952" w:rsidP="00181952">
      <w:pPr>
        <w:pStyle w:val="aff9"/>
      </w:pPr>
      <w:r>
        <w:t xml:space="preserve">                }</w:t>
      </w:r>
    </w:p>
    <w:p w14:paraId="283DFF99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DestroyList(*L) == ERROR) printf("\n</w:t>
      </w:r>
      <w:r>
        <w:rPr>
          <w:rFonts w:hint="eastAsia"/>
        </w:rPr>
        <w:t>尝试删除未创建的表！</w:t>
      </w:r>
      <w:r>
        <w:rPr>
          <w:rFonts w:hint="eastAsia"/>
        </w:rPr>
        <w:t>\n");</w:t>
      </w:r>
    </w:p>
    <w:p w14:paraId="6D835B48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printf("\n</w:t>
      </w:r>
      <w:r>
        <w:rPr>
          <w:rFonts w:hint="eastAsia"/>
        </w:rPr>
        <w:t>线性表删除成功！</w:t>
      </w:r>
      <w:r>
        <w:rPr>
          <w:rFonts w:hint="eastAsia"/>
        </w:rPr>
        <w:t>\n");</w:t>
      </w:r>
    </w:p>
    <w:p w14:paraId="6351DD07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569949C1" w14:textId="77777777" w:rsidR="00181952" w:rsidRDefault="00181952" w:rsidP="00181952">
      <w:pPr>
        <w:pStyle w:val="aff9"/>
      </w:pPr>
      <w:r>
        <w:t xml:space="preserve">                break;</w:t>
      </w:r>
    </w:p>
    <w:p w14:paraId="51AF66C0" w14:textId="77777777" w:rsidR="00181952" w:rsidRDefault="00181952" w:rsidP="00181952">
      <w:pPr>
        <w:pStyle w:val="aff9"/>
      </w:pPr>
      <w:r>
        <w:t xml:space="preserve">            case 3:</w:t>
      </w:r>
    </w:p>
    <w:p w14:paraId="5105B455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62E3FFE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5FDC8D97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2B30C9CD" w14:textId="77777777" w:rsidR="00181952" w:rsidRDefault="00181952" w:rsidP="00181952">
      <w:pPr>
        <w:pStyle w:val="aff9"/>
      </w:pPr>
      <w:r>
        <w:t xml:space="preserve">                    break;</w:t>
      </w:r>
    </w:p>
    <w:p w14:paraId="09BA7F30" w14:textId="77777777" w:rsidR="00181952" w:rsidRDefault="00181952" w:rsidP="00181952">
      <w:pPr>
        <w:pStyle w:val="aff9"/>
      </w:pPr>
      <w:r>
        <w:t xml:space="preserve">                }</w:t>
      </w:r>
    </w:p>
    <w:p w14:paraId="52AE136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ClearList(*L) == ERROR) printf("</w:t>
      </w:r>
      <w:r>
        <w:rPr>
          <w:rFonts w:hint="eastAsia"/>
        </w:rPr>
        <w:t>尝试清空未创建的表！</w:t>
      </w:r>
      <w:r>
        <w:rPr>
          <w:rFonts w:hint="eastAsia"/>
        </w:rPr>
        <w:t>\n");</w:t>
      </w:r>
    </w:p>
    <w:p w14:paraId="7B2A39E4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printf("</w:t>
      </w:r>
      <w:r>
        <w:rPr>
          <w:rFonts w:hint="eastAsia"/>
        </w:rPr>
        <w:t>线性表清空成功</w:t>
      </w:r>
      <w:r>
        <w:rPr>
          <w:rFonts w:hint="eastAsia"/>
        </w:rPr>
        <w:t>\n");</w:t>
      </w:r>
    </w:p>
    <w:p w14:paraId="1DFBCEE0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603C2258" w14:textId="77777777" w:rsidR="00181952" w:rsidRDefault="00181952" w:rsidP="00181952">
      <w:pPr>
        <w:pStyle w:val="aff9"/>
      </w:pPr>
      <w:r>
        <w:t xml:space="preserve">                break;</w:t>
      </w:r>
    </w:p>
    <w:p w14:paraId="7DFE61EE" w14:textId="77777777" w:rsidR="00181952" w:rsidRDefault="00181952" w:rsidP="00181952">
      <w:pPr>
        <w:pStyle w:val="aff9"/>
      </w:pPr>
      <w:r>
        <w:t xml:space="preserve">            case 4:</w:t>
      </w:r>
    </w:p>
    <w:p w14:paraId="22FFF11B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4FD16635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2F4AF172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691D755C" w14:textId="77777777" w:rsidR="00181952" w:rsidRDefault="00181952" w:rsidP="00181952">
      <w:pPr>
        <w:pStyle w:val="aff9"/>
      </w:pPr>
      <w:r>
        <w:t xml:space="preserve">                    break;</w:t>
      </w:r>
    </w:p>
    <w:p w14:paraId="2A2C272F" w14:textId="77777777" w:rsidR="00181952" w:rsidRDefault="00181952" w:rsidP="00181952">
      <w:pPr>
        <w:pStyle w:val="aff9"/>
      </w:pPr>
      <w:r>
        <w:t xml:space="preserve">                }</w:t>
      </w:r>
    </w:p>
    <w:p w14:paraId="7AE80AF7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ListEmpty(*L) == ERROR) printf("</w:t>
      </w:r>
      <w:r>
        <w:rPr>
          <w:rFonts w:hint="eastAsia"/>
        </w:rPr>
        <w:t>线性表不存在</w:t>
      </w:r>
      <w:r>
        <w:rPr>
          <w:rFonts w:hint="eastAsia"/>
        </w:rPr>
        <w:t>\n");</w:t>
      </w:r>
    </w:p>
    <w:p w14:paraId="32F99E37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ListEmpty(*L) == TRUE) printf("</w:t>
      </w:r>
      <w:r>
        <w:rPr>
          <w:rFonts w:hint="eastAsia"/>
        </w:rPr>
        <w:t>所查询的表为空表</w:t>
      </w:r>
      <w:r>
        <w:rPr>
          <w:rFonts w:hint="eastAsia"/>
        </w:rPr>
        <w:t>\n");</w:t>
      </w:r>
    </w:p>
    <w:p w14:paraId="2D3780D1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ListEmpty(*L) == FALSE)printf("</w:t>
      </w:r>
      <w:r>
        <w:rPr>
          <w:rFonts w:hint="eastAsia"/>
        </w:rPr>
        <w:t>所查询的表非空！</w:t>
      </w:r>
      <w:r>
        <w:rPr>
          <w:rFonts w:hint="eastAsia"/>
        </w:rPr>
        <w:t>\n");</w:t>
      </w:r>
    </w:p>
    <w:p w14:paraId="4555ADCA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02F8EC63" w14:textId="77777777" w:rsidR="00181952" w:rsidRDefault="00181952" w:rsidP="00181952">
      <w:pPr>
        <w:pStyle w:val="aff9"/>
      </w:pPr>
      <w:r>
        <w:t xml:space="preserve">                break;</w:t>
      </w:r>
    </w:p>
    <w:p w14:paraId="229148D1" w14:textId="77777777" w:rsidR="00181952" w:rsidRDefault="00181952" w:rsidP="00181952">
      <w:pPr>
        <w:pStyle w:val="aff9"/>
      </w:pPr>
      <w:r>
        <w:t xml:space="preserve">            case 5:</w:t>
      </w:r>
    </w:p>
    <w:p w14:paraId="3AA32BE8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20D833AE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2143703B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33354EFE" w14:textId="77777777" w:rsidR="00181952" w:rsidRDefault="00181952" w:rsidP="00181952">
      <w:pPr>
        <w:pStyle w:val="aff9"/>
      </w:pPr>
      <w:r>
        <w:t xml:space="preserve">                    break;</w:t>
      </w:r>
    </w:p>
    <w:p w14:paraId="1F242BA9" w14:textId="77777777" w:rsidR="00181952" w:rsidRDefault="00181952" w:rsidP="00181952">
      <w:pPr>
        <w:pStyle w:val="aff9"/>
      </w:pPr>
      <w:r>
        <w:t xml:space="preserve">                }</w:t>
      </w:r>
    </w:p>
    <w:p w14:paraId="49ABAD8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ListLength(*L) == -1) printf("</w:t>
      </w:r>
      <w:r>
        <w:rPr>
          <w:rFonts w:hint="eastAsia"/>
        </w:rPr>
        <w:t>线性表未初始化</w:t>
      </w:r>
      <w:r>
        <w:rPr>
          <w:rFonts w:hint="eastAsia"/>
        </w:rPr>
        <w:t>\n");</w:t>
      </w:r>
    </w:p>
    <w:p w14:paraId="5A2C607E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</w:t>
      </w:r>
      <w:r>
        <w:rPr>
          <w:rFonts w:hint="eastAsia"/>
        </w:rPr>
        <w:t>线性表的长度为</w:t>
      </w:r>
      <w:r>
        <w:rPr>
          <w:rFonts w:hint="eastAsia"/>
        </w:rPr>
        <w:t>:%d\n",ListLength(*L));</w:t>
      </w:r>
    </w:p>
    <w:p w14:paraId="737E9CCF" w14:textId="77777777" w:rsidR="00181952" w:rsidRDefault="00181952" w:rsidP="00181952">
      <w:pPr>
        <w:pStyle w:val="aff9"/>
      </w:pPr>
      <w:r>
        <w:lastRenderedPageBreak/>
        <w:t xml:space="preserve">                getchar();getchar();</w:t>
      </w:r>
    </w:p>
    <w:p w14:paraId="5B52A5A3" w14:textId="77777777" w:rsidR="00181952" w:rsidRDefault="00181952" w:rsidP="00181952">
      <w:pPr>
        <w:pStyle w:val="aff9"/>
      </w:pPr>
      <w:r>
        <w:t xml:space="preserve">                break;</w:t>
      </w:r>
    </w:p>
    <w:p w14:paraId="0CA9428C" w14:textId="77777777" w:rsidR="00181952" w:rsidRDefault="00181952" w:rsidP="00181952">
      <w:pPr>
        <w:pStyle w:val="aff9"/>
      </w:pPr>
      <w:r>
        <w:t xml:space="preserve">            case 6:</w:t>
      </w:r>
    </w:p>
    <w:p w14:paraId="546AB0A7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1C07CE9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728C2042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04BE7BCA" w14:textId="77777777" w:rsidR="00181952" w:rsidRDefault="00181952" w:rsidP="00181952">
      <w:pPr>
        <w:pStyle w:val="aff9"/>
      </w:pPr>
      <w:r>
        <w:t xml:space="preserve">                    break;</w:t>
      </w:r>
    </w:p>
    <w:p w14:paraId="1A9FB8F2" w14:textId="77777777" w:rsidR="00181952" w:rsidRDefault="00181952" w:rsidP="00181952">
      <w:pPr>
        <w:pStyle w:val="aff9"/>
      </w:pPr>
      <w:r>
        <w:t xml:space="preserve">                }</w:t>
      </w:r>
    </w:p>
    <w:p w14:paraId="7C86D71B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</w:t>
      </w:r>
      <w:r>
        <w:rPr>
          <w:rFonts w:hint="eastAsia"/>
        </w:rPr>
        <w:t>请输入要查询的元素位置：</w:t>
      </w:r>
      <w:r>
        <w:rPr>
          <w:rFonts w:hint="eastAsia"/>
        </w:rPr>
        <w:t>");</w:t>
      </w:r>
    </w:p>
    <w:p w14:paraId="5BF713AE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nt i; //i</w:t>
      </w:r>
      <w:r>
        <w:rPr>
          <w:rFonts w:hint="eastAsia"/>
        </w:rPr>
        <w:t>是表中第</w:t>
      </w:r>
      <w:r>
        <w:rPr>
          <w:rFonts w:hint="eastAsia"/>
        </w:rPr>
        <w:t>i</w:t>
      </w:r>
      <w:r>
        <w:rPr>
          <w:rFonts w:hint="eastAsia"/>
        </w:rPr>
        <w:t>个元素的位置</w:t>
      </w:r>
    </w:p>
    <w:p w14:paraId="30BAD134" w14:textId="77777777" w:rsidR="00181952" w:rsidRDefault="00181952" w:rsidP="00181952">
      <w:pPr>
        <w:pStyle w:val="aff9"/>
      </w:pPr>
      <w:r>
        <w:t xml:space="preserve">                std::cin &gt;&gt; i;</w:t>
      </w:r>
    </w:p>
    <w:p w14:paraId="09F88D50" w14:textId="77777777" w:rsidR="00181952" w:rsidRDefault="00181952" w:rsidP="00181952">
      <w:pPr>
        <w:pStyle w:val="aff9"/>
      </w:pPr>
      <w:r>
        <w:t xml:space="preserve">                int number_get;</w:t>
      </w:r>
    </w:p>
    <w:p w14:paraId="1F51EC3D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GetElem(*L,i,number_get) == ERROR){printf("</w:t>
      </w:r>
      <w:r>
        <w:rPr>
          <w:rFonts w:hint="eastAsia"/>
        </w:rPr>
        <w:t>查询的元素位置超出表的范围</w:t>
      </w:r>
      <w:r>
        <w:rPr>
          <w:rFonts w:hint="eastAsia"/>
        </w:rPr>
        <w:t>\n");}</w:t>
      </w:r>
    </w:p>
    <w:p w14:paraId="24E0A027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GetElem(*L,i,number_get) == NONE){printf("</w:t>
      </w:r>
      <w:r>
        <w:rPr>
          <w:rFonts w:hint="eastAsia"/>
        </w:rPr>
        <w:t>线性表未初始化</w:t>
      </w:r>
      <w:r>
        <w:rPr>
          <w:rFonts w:hint="eastAsia"/>
        </w:rPr>
        <w:t>\n");}</w:t>
      </w:r>
    </w:p>
    <w:p w14:paraId="586CB04A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{printf("</w:t>
      </w:r>
      <w:r>
        <w:rPr>
          <w:rFonts w:hint="eastAsia"/>
        </w:rPr>
        <w:t>查询的元素为</w:t>
      </w:r>
      <w:r>
        <w:rPr>
          <w:rFonts w:hint="eastAsia"/>
        </w:rPr>
        <w:t>:%d\n",number_get);}</w:t>
      </w:r>
    </w:p>
    <w:p w14:paraId="5CB3E298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7C08C7A4" w14:textId="77777777" w:rsidR="00181952" w:rsidRDefault="00181952" w:rsidP="00181952">
      <w:pPr>
        <w:pStyle w:val="aff9"/>
      </w:pPr>
      <w:r>
        <w:t xml:space="preserve">                break;</w:t>
      </w:r>
    </w:p>
    <w:p w14:paraId="77DFEA64" w14:textId="77777777" w:rsidR="00181952" w:rsidRDefault="00181952" w:rsidP="00181952">
      <w:pPr>
        <w:pStyle w:val="aff9"/>
      </w:pPr>
      <w:r>
        <w:t xml:space="preserve">            case 7:</w:t>
      </w:r>
    </w:p>
    <w:p w14:paraId="642FFC6E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1FF3FCC7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6E351896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05FD1879" w14:textId="77777777" w:rsidR="00181952" w:rsidRDefault="00181952" w:rsidP="00181952">
      <w:pPr>
        <w:pStyle w:val="aff9"/>
      </w:pPr>
      <w:r>
        <w:t xml:space="preserve">                    break;</w:t>
      </w:r>
    </w:p>
    <w:p w14:paraId="59A095AC" w14:textId="77777777" w:rsidR="00181952" w:rsidRDefault="00181952" w:rsidP="00181952">
      <w:pPr>
        <w:pStyle w:val="aff9"/>
      </w:pPr>
      <w:r>
        <w:t xml:space="preserve">                }</w:t>
      </w:r>
    </w:p>
    <w:p w14:paraId="009ADEC6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</w:t>
      </w:r>
      <w:r>
        <w:rPr>
          <w:rFonts w:hint="eastAsia"/>
        </w:rPr>
        <w:t>请输入要查询的值</w:t>
      </w:r>
      <w:r>
        <w:rPr>
          <w:rFonts w:hint="eastAsia"/>
        </w:rPr>
        <w:t>:");</w:t>
      </w:r>
    </w:p>
    <w:p w14:paraId="50610C00" w14:textId="77777777" w:rsidR="00181952" w:rsidRDefault="00181952" w:rsidP="00181952">
      <w:pPr>
        <w:pStyle w:val="aff9"/>
      </w:pPr>
      <w:r>
        <w:t xml:space="preserve">                int val_to_inquire;</w:t>
      </w:r>
    </w:p>
    <w:p w14:paraId="36162D13" w14:textId="77777777" w:rsidR="00181952" w:rsidRDefault="00181952" w:rsidP="00181952">
      <w:pPr>
        <w:pStyle w:val="aff9"/>
      </w:pPr>
      <w:r>
        <w:t xml:space="preserve">                std::cin &gt;&gt; val_to_inquire;</w:t>
      </w:r>
    </w:p>
    <w:p w14:paraId="0BCC0560" w14:textId="77777777" w:rsidR="00181952" w:rsidRDefault="00181952" w:rsidP="00181952">
      <w:pPr>
        <w:pStyle w:val="aff9"/>
      </w:pPr>
      <w:r>
        <w:t xml:space="preserve">                int position;</w:t>
      </w:r>
    </w:p>
    <w:p w14:paraId="2CF6F4B1" w14:textId="77777777" w:rsidR="00181952" w:rsidRDefault="00181952" w:rsidP="00181952">
      <w:pPr>
        <w:pStyle w:val="aff9"/>
      </w:pPr>
      <w:r>
        <w:t xml:space="preserve">                position = LocateElem(*L,val_to_inquire);</w:t>
      </w:r>
    </w:p>
    <w:p w14:paraId="1915E25A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position == 0) printf("</w:t>
      </w:r>
      <w:r>
        <w:rPr>
          <w:rFonts w:hint="eastAsia"/>
        </w:rPr>
        <w:t>查询的值不在表中</w:t>
      </w:r>
      <w:r>
        <w:rPr>
          <w:rFonts w:hint="eastAsia"/>
        </w:rPr>
        <w:t>\n");</w:t>
      </w:r>
    </w:p>
    <w:p w14:paraId="7799451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position == NONE) printf(("</w:t>
      </w:r>
      <w:r>
        <w:rPr>
          <w:rFonts w:hint="eastAsia"/>
        </w:rPr>
        <w:t>线性表未初始化</w:t>
      </w:r>
      <w:r>
        <w:rPr>
          <w:rFonts w:hint="eastAsia"/>
        </w:rPr>
        <w:t>\n"));</w:t>
      </w:r>
    </w:p>
    <w:p w14:paraId="4DFBD47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printf("</w:t>
      </w:r>
      <w:r>
        <w:rPr>
          <w:rFonts w:hint="eastAsia"/>
        </w:rPr>
        <w:t>查询的值在表中的位置为第</w:t>
      </w:r>
      <w:r>
        <w:rPr>
          <w:rFonts w:hint="eastAsia"/>
        </w:rPr>
        <w:t>%d</w:t>
      </w:r>
      <w:r>
        <w:rPr>
          <w:rFonts w:hint="eastAsia"/>
        </w:rPr>
        <w:t>个</w:t>
      </w:r>
      <w:r>
        <w:rPr>
          <w:rFonts w:hint="eastAsia"/>
        </w:rPr>
        <w:t>\n",position);</w:t>
      </w:r>
    </w:p>
    <w:p w14:paraId="51122501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4022806A" w14:textId="77777777" w:rsidR="00181952" w:rsidRDefault="00181952" w:rsidP="00181952">
      <w:pPr>
        <w:pStyle w:val="aff9"/>
      </w:pPr>
      <w:r>
        <w:t xml:space="preserve">                break;</w:t>
      </w:r>
    </w:p>
    <w:p w14:paraId="06A52F50" w14:textId="77777777" w:rsidR="00181952" w:rsidRDefault="00181952" w:rsidP="00181952">
      <w:pPr>
        <w:pStyle w:val="aff9"/>
      </w:pPr>
      <w:r>
        <w:t xml:space="preserve">            case 8:</w:t>
      </w:r>
    </w:p>
    <w:p w14:paraId="0A14CA83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5AA9AAC7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3A096E0F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16D00028" w14:textId="77777777" w:rsidR="00181952" w:rsidRDefault="00181952" w:rsidP="00181952">
      <w:pPr>
        <w:pStyle w:val="aff9"/>
      </w:pPr>
      <w:r>
        <w:t xml:space="preserve">                    break;</w:t>
      </w:r>
    </w:p>
    <w:p w14:paraId="44A2B5AE" w14:textId="77777777" w:rsidR="00181952" w:rsidRDefault="00181952" w:rsidP="00181952">
      <w:pPr>
        <w:pStyle w:val="aff9"/>
      </w:pPr>
      <w:r>
        <w:t xml:space="preserve">                }</w:t>
      </w:r>
    </w:p>
    <w:p w14:paraId="3120A210" w14:textId="77777777" w:rsidR="00181952" w:rsidRDefault="00181952" w:rsidP="00181952">
      <w:pPr>
        <w:pStyle w:val="aff9"/>
      </w:pPr>
      <w:r>
        <w:t xml:space="preserve">                status PEstatus;</w:t>
      </w:r>
    </w:p>
    <w:p w14:paraId="4BF60F16" w14:textId="77777777" w:rsidR="00181952" w:rsidRDefault="00181952" w:rsidP="00181952">
      <w:pPr>
        <w:pStyle w:val="aff9"/>
      </w:pPr>
      <w:r>
        <w:t xml:space="preserve">                ElemType prior,num_to_inquire_PE;</w:t>
      </w:r>
    </w:p>
    <w:p w14:paraId="39AD9F9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</w:t>
      </w:r>
      <w:r>
        <w:rPr>
          <w:rFonts w:hint="eastAsia"/>
        </w:rPr>
        <w:t>请输入要查询前驱的数字</w:t>
      </w:r>
      <w:r>
        <w:rPr>
          <w:rFonts w:hint="eastAsia"/>
        </w:rPr>
        <w:t>:");</w:t>
      </w:r>
    </w:p>
    <w:p w14:paraId="54CFA969" w14:textId="77777777" w:rsidR="00181952" w:rsidRDefault="00181952" w:rsidP="00181952">
      <w:pPr>
        <w:pStyle w:val="aff9"/>
      </w:pPr>
      <w:r>
        <w:lastRenderedPageBreak/>
        <w:t xml:space="preserve">                std::cin &gt;&gt; num_to_inquire_PE;</w:t>
      </w:r>
    </w:p>
    <w:p w14:paraId="3DA30746" w14:textId="77777777" w:rsidR="00181952" w:rsidRDefault="00181952" w:rsidP="00181952">
      <w:pPr>
        <w:pStyle w:val="aff9"/>
      </w:pPr>
      <w:r>
        <w:t xml:space="preserve">                PEstatus = PriorElem(*L,num_to_inquire_PE,prior);</w:t>
      </w:r>
    </w:p>
    <w:p w14:paraId="325AD20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PEstatus == FALSE){printf("\n</w:t>
      </w:r>
      <w:r>
        <w:rPr>
          <w:rFonts w:hint="eastAsia"/>
        </w:rPr>
        <w:t>查询的数字不存在</w:t>
      </w:r>
      <w:r>
        <w:rPr>
          <w:rFonts w:hint="eastAsia"/>
        </w:rPr>
        <w:t>\n");}</w:t>
      </w:r>
    </w:p>
    <w:p w14:paraId="61377ECD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PEstatus == ERROR){printf("</w:t>
      </w:r>
      <w:r>
        <w:rPr>
          <w:rFonts w:hint="eastAsia"/>
        </w:rPr>
        <w:t>所查询的数字不存在前驱</w:t>
      </w:r>
      <w:r>
        <w:rPr>
          <w:rFonts w:hint="eastAsia"/>
        </w:rPr>
        <w:t>\n");}</w:t>
      </w:r>
    </w:p>
    <w:p w14:paraId="290863C7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PEstatus == NONE){printf(("</w:t>
      </w:r>
      <w:r>
        <w:rPr>
          <w:rFonts w:hint="eastAsia"/>
        </w:rPr>
        <w:t>线性表未初始化</w:t>
      </w:r>
      <w:r>
        <w:rPr>
          <w:rFonts w:hint="eastAsia"/>
        </w:rPr>
        <w:t>\n"));}</w:t>
      </w:r>
    </w:p>
    <w:p w14:paraId="41E892F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{printf("\n</w:t>
      </w:r>
      <w:r>
        <w:rPr>
          <w:rFonts w:hint="eastAsia"/>
        </w:rPr>
        <w:t>所查询的数字前驱为</w:t>
      </w:r>
      <w:r>
        <w:rPr>
          <w:rFonts w:hint="eastAsia"/>
        </w:rPr>
        <w:t>%d\n",prior);}</w:t>
      </w:r>
    </w:p>
    <w:p w14:paraId="125A3CF6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2AE16430" w14:textId="77777777" w:rsidR="00181952" w:rsidRDefault="00181952" w:rsidP="00181952">
      <w:pPr>
        <w:pStyle w:val="aff9"/>
      </w:pPr>
      <w:r>
        <w:t xml:space="preserve">                break;</w:t>
      </w:r>
    </w:p>
    <w:p w14:paraId="23CD4F78" w14:textId="77777777" w:rsidR="00181952" w:rsidRDefault="00181952" w:rsidP="00181952">
      <w:pPr>
        <w:pStyle w:val="aff9"/>
      </w:pPr>
      <w:r>
        <w:t xml:space="preserve">            case 9:</w:t>
      </w:r>
    </w:p>
    <w:p w14:paraId="166E73C1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265B7FB1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1F3E7535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3A2325CE" w14:textId="77777777" w:rsidR="00181952" w:rsidRDefault="00181952" w:rsidP="00181952">
      <w:pPr>
        <w:pStyle w:val="aff9"/>
      </w:pPr>
      <w:r>
        <w:t xml:space="preserve">                    break;</w:t>
      </w:r>
    </w:p>
    <w:p w14:paraId="716E2879" w14:textId="77777777" w:rsidR="00181952" w:rsidRDefault="00181952" w:rsidP="00181952">
      <w:pPr>
        <w:pStyle w:val="aff9"/>
      </w:pPr>
      <w:r>
        <w:t xml:space="preserve">                }</w:t>
      </w:r>
    </w:p>
    <w:p w14:paraId="2A13A597" w14:textId="77777777" w:rsidR="00181952" w:rsidRDefault="00181952" w:rsidP="00181952">
      <w:pPr>
        <w:pStyle w:val="aff9"/>
      </w:pPr>
      <w:r>
        <w:t xml:space="preserve">                status NEstatus;</w:t>
      </w:r>
    </w:p>
    <w:p w14:paraId="4EC4609B" w14:textId="77777777" w:rsidR="00181952" w:rsidRDefault="00181952" w:rsidP="00181952">
      <w:pPr>
        <w:pStyle w:val="aff9"/>
      </w:pPr>
      <w:r>
        <w:t xml:space="preserve">                ElemType next,num_to_inquire_NE;</w:t>
      </w:r>
    </w:p>
    <w:p w14:paraId="5EBAF079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</w:t>
      </w:r>
      <w:r>
        <w:rPr>
          <w:rFonts w:hint="eastAsia"/>
        </w:rPr>
        <w:t>请输入要查询后继的数字</w:t>
      </w:r>
      <w:r>
        <w:rPr>
          <w:rFonts w:hint="eastAsia"/>
        </w:rPr>
        <w:t>:");</w:t>
      </w:r>
    </w:p>
    <w:p w14:paraId="44A84DD0" w14:textId="77777777" w:rsidR="00181952" w:rsidRDefault="00181952" w:rsidP="00181952">
      <w:pPr>
        <w:pStyle w:val="aff9"/>
      </w:pPr>
      <w:r>
        <w:t xml:space="preserve">                std::cin &gt;&gt; num_to_inquire_NE;</w:t>
      </w:r>
    </w:p>
    <w:p w14:paraId="07BE0812" w14:textId="77777777" w:rsidR="00181952" w:rsidRDefault="00181952" w:rsidP="00181952">
      <w:pPr>
        <w:pStyle w:val="aff9"/>
      </w:pPr>
      <w:r>
        <w:t xml:space="preserve">                NEstatus = NextElem(*L,num_to_inquire_NE,next);</w:t>
      </w:r>
    </w:p>
    <w:p w14:paraId="20485669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NEstatus == FALSE){printf("\n</w:t>
      </w:r>
      <w:r>
        <w:rPr>
          <w:rFonts w:hint="eastAsia"/>
        </w:rPr>
        <w:t>查询的数字不存在</w:t>
      </w:r>
      <w:r>
        <w:rPr>
          <w:rFonts w:hint="eastAsia"/>
        </w:rPr>
        <w:t>\n");}</w:t>
      </w:r>
    </w:p>
    <w:p w14:paraId="1227B2A5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NEstatus == ERROR){printf("\n</w:t>
      </w:r>
      <w:r>
        <w:rPr>
          <w:rFonts w:hint="eastAsia"/>
        </w:rPr>
        <w:t>所查询的数字不存在后继</w:t>
      </w:r>
      <w:r>
        <w:rPr>
          <w:rFonts w:hint="eastAsia"/>
        </w:rPr>
        <w:t>\n");}</w:t>
      </w:r>
    </w:p>
    <w:p w14:paraId="17FD15C6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NEstatus == NONE){printf(("</w:t>
      </w:r>
      <w:r>
        <w:rPr>
          <w:rFonts w:hint="eastAsia"/>
        </w:rPr>
        <w:t>线性表未初始化</w:t>
      </w:r>
      <w:r>
        <w:rPr>
          <w:rFonts w:hint="eastAsia"/>
        </w:rPr>
        <w:t>\n"));}</w:t>
      </w:r>
    </w:p>
    <w:p w14:paraId="6338F86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{printf("\n</w:t>
      </w:r>
      <w:r>
        <w:rPr>
          <w:rFonts w:hint="eastAsia"/>
        </w:rPr>
        <w:t>所查询的数字后继为</w:t>
      </w:r>
      <w:r>
        <w:rPr>
          <w:rFonts w:hint="eastAsia"/>
        </w:rPr>
        <w:t>%d\n",next);}</w:t>
      </w:r>
    </w:p>
    <w:p w14:paraId="1B9DD54B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110C643B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236DF7F0" w14:textId="77777777" w:rsidR="00181952" w:rsidRDefault="00181952" w:rsidP="00181952">
      <w:pPr>
        <w:pStyle w:val="aff9"/>
      </w:pPr>
      <w:r>
        <w:t xml:space="preserve">                break;</w:t>
      </w:r>
    </w:p>
    <w:p w14:paraId="4CCD771F" w14:textId="77777777" w:rsidR="00181952" w:rsidRDefault="00181952" w:rsidP="00181952">
      <w:pPr>
        <w:pStyle w:val="aff9"/>
      </w:pPr>
      <w:r>
        <w:t xml:space="preserve">            case 10:</w:t>
      </w:r>
    </w:p>
    <w:p w14:paraId="015FBE4D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511441E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1130072B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7A8FC4EC" w14:textId="77777777" w:rsidR="00181952" w:rsidRDefault="00181952" w:rsidP="00181952">
      <w:pPr>
        <w:pStyle w:val="aff9"/>
      </w:pPr>
      <w:r>
        <w:t xml:space="preserve">                    break;</w:t>
      </w:r>
    </w:p>
    <w:p w14:paraId="78829CCC" w14:textId="77777777" w:rsidR="00181952" w:rsidRDefault="00181952" w:rsidP="00181952">
      <w:pPr>
        <w:pStyle w:val="aff9"/>
      </w:pPr>
      <w:r>
        <w:t xml:space="preserve">                }</w:t>
      </w:r>
    </w:p>
    <w:p w14:paraId="45C6431B" w14:textId="77777777" w:rsidR="00181952" w:rsidRDefault="00181952" w:rsidP="00181952">
      <w:pPr>
        <w:pStyle w:val="aff9"/>
      </w:pPr>
      <w:r>
        <w:t xml:space="preserve">                ElemType num_to_insert;</w:t>
      </w:r>
    </w:p>
    <w:p w14:paraId="62094C88" w14:textId="77777777" w:rsidR="00181952" w:rsidRDefault="00181952" w:rsidP="00181952">
      <w:pPr>
        <w:pStyle w:val="aff9"/>
      </w:pPr>
      <w:r>
        <w:t xml:space="preserve">                int locate_to_insert;</w:t>
      </w:r>
    </w:p>
    <w:p w14:paraId="19C9E29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\n</w:t>
      </w:r>
      <w:r>
        <w:rPr>
          <w:rFonts w:hint="eastAsia"/>
        </w:rPr>
        <w:t>请输入要插入的数字</w:t>
      </w:r>
      <w:r>
        <w:rPr>
          <w:rFonts w:hint="eastAsia"/>
        </w:rPr>
        <w:t>:");</w:t>
      </w:r>
    </w:p>
    <w:p w14:paraId="71056A07" w14:textId="77777777" w:rsidR="00181952" w:rsidRDefault="00181952" w:rsidP="00181952">
      <w:pPr>
        <w:pStyle w:val="aff9"/>
      </w:pPr>
      <w:r>
        <w:t xml:space="preserve">                std::cin &gt;&gt; num_to_insert;</w:t>
      </w:r>
    </w:p>
    <w:p w14:paraId="77C185D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\n</w:t>
      </w:r>
      <w:r>
        <w:rPr>
          <w:rFonts w:hint="eastAsia"/>
        </w:rPr>
        <w:t>请输入要插入的位置</w:t>
      </w:r>
      <w:r>
        <w:rPr>
          <w:rFonts w:hint="eastAsia"/>
        </w:rPr>
        <w:t>:");</w:t>
      </w:r>
    </w:p>
    <w:p w14:paraId="5637F673" w14:textId="77777777" w:rsidR="00181952" w:rsidRDefault="00181952" w:rsidP="00181952">
      <w:pPr>
        <w:pStyle w:val="aff9"/>
      </w:pPr>
      <w:r>
        <w:t xml:space="preserve">                std::cin &gt;&gt; locate_to_insert;</w:t>
      </w:r>
    </w:p>
    <w:p w14:paraId="3BF66AED" w14:textId="77777777" w:rsidR="00181952" w:rsidRDefault="00181952" w:rsidP="00181952">
      <w:pPr>
        <w:pStyle w:val="aff9"/>
      </w:pPr>
      <w:r>
        <w:t xml:space="preserve">                status I_status;</w:t>
      </w:r>
    </w:p>
    <w:p w14:paraId="7770D512" w14:textId="77777777" w:rsidR="00181952" w:rsidRDefault="00181952" w:rsidP="00181952">
      <w:pPr>
        <w:pStyle w:val="aff9"/>
      </w:pPr>
      <w:r>
        <w:t xml:space="preserve">                I_status = ListInsert(*L,locate_to_insert,num_to_insert);</w:t>
      </w:r>
    </w:p>
    <w:p w14:paraId="3EAAFE9D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I_status == ERROR){ printf("\n</w:t>
      </w:r>
      <w:r>
        <w:rPr>
          <w:rFonts w:hint="eastAsia"/>
        </w:rPr>
        <w:t>表容量已达上限！</w:t>
      </w:r>
      <w:r>
        <w:rPr>
          <w:rFonts w:hint="eastAsia"/>
        </w:rPr>
        <w:t>\n");}</w:t>
      </w:r>
    </w:p>
    <w:p w14:paraId="40F6963E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I_status == NONE){ printf("</w:t>
      </w:r>
      <w:r>
        <w:rPr>
          <w:rFonts w:hint="eastAsia"/>
        </w:rPr>
        <w:t>线性表未初始化</w:t>
      </w:r>
      <w:r>
        <w:rPr>
          <w:rFonts w:hint="eastAsia"/>
        </w:rPr>
        <w:t>\n");}</w:t>
      </w:r>
    </w:p>
    <w:p w14:paraId="4EEE8DC2" w14:textId="77777777" w:rsidR="00181952" w:rsidRDefault="00181952" w:rsidP="00181952">
      <w:pPr>
        <w:pStyle w:val="aff9"/>
      </w:pPr>
      <w:r>
        <w:rPr>
          <w:rFonts w:hint="eastAsia"/>
        </w:rPr>
        <w:lastRenderedPageBreak/>
        <w:t xml:space="preserve">                else if(I_status == FALSE){printf("\n</w:t>
      </w:r>
      <w:r>
        <w:rPr>
          <w:rFonts w:hint="eastAsia"/>
        </w:rPr>
        <w:t>指定的位置无法插入</w:t>
      </w:r>
      <w:r>
        <w:rPr>
          <w:rFonts w:hint="eastAsia"/>
        </w:rPr>
        <w:t>\n");}</w:t>
      </w:r>
    </w:p>
    <w:p w14:paraId="30C11F06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7BCFF0F5" w14:textId="77777777" w:rsidR="00181952" w:rsidRDefault="00181952" w:rsidP="00181952">
      <w:pPr>
        <w:pStyle w:val="aff9"/>
      </w:pPr>
      <w:r>
        <w:t xml:space="preserve">                break;</w:t>
      </w:r>
    </w:p>
    <w:p w14:paraId="735BE7A7" w14:textId="77777777" w:rsidR="00181952" w:rsidRDefault="00181952" w:rsidP="00181952">
      <w:pPr>
        <w:pStyle w:val="aff9"/>
      </w:pPr>
      <w:r>
        <w:t xml:space="preserve">            case 11:</w:t>
      </w:r>
    </w:p>
    <w:p w14:paraId="27D2ED3A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61E391C6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725C529C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5ADA2A46" w14:textId="77777777" w:rsidR="00181952" w:rsidRDefault="00181952" w:rsidP="00181952">
      <w:pPr>
        <w:pStyle w:val="aff9"/>
      </w:pPr>
      <w:r>
        <w:t xml:space="preserve">                    break;</w:t>
      </w:r>
    </w:p>
    <w:p w14:paraId="7E94A627" w14:textId="77777777" w:rsidR="00181952" w:rsidRDefault="00181952" w:rsidP="00181952">
      <w:pPr>
        <w:pStyle w:val="aff9"/>
      </w:pPr>
      <w:r>
        <w:t xml:space="preserve">                }</w:t>
      </w:r>
    </w:p>
    <w:p w14:paraId="27B7277F" w14:textId="77777777" w:rsidR="00181952" w:rsidRDefault="00181952" w:rsidP="00181952">
      <w:pPr>
        <w:pStyle w:val="aff9"/>
      </w:pPr>
      <w:r>
        <w:t xml:space="preserve">                ElemType recver;</w:t>
      </w:r>
    </w:p>
    <w:p w14:paraId="3872FA65" w14:textId="77777777" w:rsidR="00181952" w:rsidRDefault="00181952" w:rsidP="00181952">
      <w:pPr>
        <w:pStyle w:val="aff9"/>
      </w:pPr>
      <w:r>
        <w:t xml:space="preserve">                status DLstatus;</w:t>
      </w:r>
    </w:p>
    <w:p w14:paraId="2DFCC491" w14:textId="77777777" w:rsidR="00181952" w:rsidRDefault="00181952" w:rsidP="00181952">
      <w:pPr>
        <w:pStyle w:val="aff9"/>
      </w:pPr>
      <w:r>
        <w:t xml:space="preserve">                int delete_locate;</w:t>
      </w:r>
    </w:p>
    <w:p w14:paraId="550DBA47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\n</w:t>
      </w:r>
      <w:r>
        <w:rPr>
          <w:rFonts w:hint="eastAsia"/>
        </w:rPr>
        <w:t>请输入要删除字符的位置</w:t>
      </w:r>
      <w:r>
        <w:rPr>
          <w:rFonts w:hint="eastAsia"/>
        </w:rPr>
        <w:t>:\n");</w:t>
      </w:r>
    </w:p>
    <w:p w14:paraId="0AB01A33" w14:textId="77777777" w:rsidR="00181952" w:rsidRDefault="00181952" w:rsidP="00181952">
      <w:pPr>
        <w:pStyle w:val="aff9"/>
      </w:pPr>
      <w:r>
        <w:t xml:space="preserve">                std::cin &gt;&gt; delete_locate;</w:t>
      </w:r>
    </w:p>
    <w:p w14:paraId="20E9D94A" w14:textId="77777777" w:rsidR="00181952" w:rsidRDefault="00181952" w:rsidP="00181952">
      <w:pPr>
        <w:pStyle w:val="aff9"/>
      </w:pPr>
      <w:r>
        <w:t xml:space="preserve">                DLstatus = ListDelete(*L,delete_locate,recver);</w:t>
      </w:r>
    </w:p>
    <w:p w14:paraId="4641BFA7" w14:textId="77777777" w:rsidR="00181952" w:rsidRDefault="00181952" w:rsidP="00181952">
      <w:pPr>
        <w:pStyle w:val="aff9"/>
      </w:pPr>
      <w:r>
        <w:t xml:space="preserve">                if(DLstatus == ERROR){</w:t>
      </w:r>
    </w:p>
    <w:p w14:paraId="6362465A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\n</w:t>
      </w:r>
      <w:r>
        <w:rPr>
          <w:rFonts w:hint="eastAsia"/>
        </w:rPr>
        <w:t>该位置没有元素</w:t>
      </w:r>
      <w:r>
        <w:rPr>
          <w:rFonts w:hint="eastAsia"/>
        </w:rPr>
        <w:t>\n");</w:t>
      </w:r>
    </w:p>
    <w:p w14:paraId="4C31DEFC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} else if(DLstatus == NONE) { printf("</w:t>
      </w:r>
      <w:r>
        <w:rPr>
          <w:rFonts w:hint="eastAsia"/>
        </w:rPr>
        <w:t>线性表未初始化</w:t>
      </w:r>
      <w:r>
        <w:rPr>
          <w:rFonts w:hint="eastAsia"/>
        </w:rPr>
        <w:t>\n");}</w:t>
      </w:r>
    </w:p>
    <w:p w14:paraId="30443FCA" w14:textId="77777777" w:rsidR="00181952" w:rsidRDefault="00181952" w:rsidP="00181952">
      <w:pPr>
        <w:pStyle w:val="aff9"/>
      </w:pPr>
      <w:r>
        <w:t xml:space="preserve">                else</w:t>
      </w:r>
    </w:p>
    <w:p w14:paraId="455004D8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{printf("\n</w:t>
      </w:r>
      <w:r>
        <w:rPr>
          <w:rFonts w:hint="eastAsia"/>
        </w:rPr>
        <w:t>删除的元素为</w:t>
      </w:r>
      <w:r>
        <w:rPr>
          <w:rFonts w:hint="eastAsia"/>
        </w:rPr>
        <w:t>:%d\n",recver);}</w:t>
      </w:r>
    </w:p>
    <w:p w14:paraId="29D6B1DB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2C71DACD" w14:textId="77777777" w:rsidR="00181952" w:rsidRDefault="00181952" w:rsidP="00181952">
      <w:pPr>
        <w:pStyle w:val="aff9"/>
      </w:pPr>
      <w:r>
        <w:t xml:space="preserve">                break;</w:t>
      </w:r>
    </w:p>
    <w:p w14:paraId="26E3C5D0" w14:textId="77777777" w:rsidR="00181952" w:rsidRDefault="00181952" w:rsidP="00181952">
      <w:pPr>
        <w:pStyle w:val="aff9"/>
      </w:pPr>
      <w:r>
        <w:t xml:space="preserve">            case 12:</w:t>
      </w:r>
    </w:p>
    <w:p w14:paraId="0B288027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2BC9058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59E4D537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3AD49764" w14:textId="77777777" w:rsidR="00181952" w:rsidRDefault="00181952" w:rsidP="00181952">
      <w:pPr>
        <w:pStyle w:val="aff9"/>
      </w:pPr>
      <w:r>
        <w:t xml:space="preserve">                    break;</w:t>
      </w:r>
    </w:p>
    <w:p w14:paraId="08C0AD33" w14:textId="77777777" w:rsidR="00181952" w:rsidRDefault="00181952" w:rsidP="00181952">
      <w:pPr>
        <w:pStyle w:val="aff9"/>
      </w:pPr>
      <w:r>
        <w:t xml:space="preserve">                }</w:t>
      </w:r>
    </w:p>
    <w:p w14:paraId="62C13725" w14:textId="77777777" w:rsidR="00181952" w:rsidRDefault="00181952" w:rsidP="00181952">
      <w:pPr>
        <w:pStyle w:val="aff9"/>
      </w:pPr>
      <w:r>
        <w:t xml:space="preserve">                status LTstatus;</w:t>
      </w:r>
    </w:p>
    <w:p w14:paraId="296D7A6F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if((LTstatus = ListTrabverse(*L))==0) printf("</w:t>
      </w:r>
      <w:r>
        <w:rPr>
          <w:rFonts w:hint="eastAsia"/>
        </w:rPr>
        <w:t>线性表是空表！</w:t>
      </w:r>
      <w:r>
        <w:rPr>
          <w:rFonts w:hint="eastAsia"/>
        </w:rPr>
        <w:t>\n");</w:t>
      </w:r>
    </w:p>
    <w:p w14:paraId="67FEAEB1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if(LTstatus == ERROR) printf("</w:t>
      </w:r>
      <w:r>
        <w:rPr>
          <w:rFonts w:hint="eastAsia"/>
        </w:rPr>
        <w:t>线性表未初始化</w:t>
      </w:r>
      <w:r>
        <w:rPr>
          <w:rFonts w:hint="eastAsia"/>
        </w:rPr>
        <w:t>\n");</w:t>
      </w:r>
    </w:p>
    <w:p w14:paraId="3080A93F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52E9B3C5" w14:textId="77777777" w:rsidR="00181952" w:rsidRDefault="00181952" w:rsidP="00181952">
      <w:pPr>
        <w:pStyle w:val="aff9"/>
      </w:pPr>
      <w:r>
        <w:t xml:space="preserve">                break;</w:t>
      </w:r>
    </w:p>
    <w:p w14:paraId="6AA27D42" w14:textId="77777777" w:rsidR="00181952" w:rsidRDefault="00181952" w:rsidP="00181952">
      <w:pPr>
        <w:pStyle w:val="aff9"/>
      </w:pPr>
      <w:r>
        <w:t xml:space="preserve">            case 13:</w:t>
      </w:r>
    </w:p>
    <w:p w14:paraId="76AC2E01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466DE52F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00FE09A1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2CC418E4" w14:textId="77777777" w:rsidR="00181952" w:rsidRDefault="00181952" w:rsidP="00181952">
      <w:pPr>
        <w:pStyle w:val="aff9"/>
      </w:pPr>
      <w:r>
        <w:t xml:space="preserve">                    break;</w:t>
      </w:r>
    </w:p>
    <w:p w14:paraId="79FBAD88" w14:textId="77777777" w:rsidR="00181952" w:rsidRDefault="00181952" w:rsidP="00181952">
      <w:pPr>
        <w:pStyle w:val="aff9"/>
      </w:pPr>
      <w:r>
        <w:t xml:space="preserve">                }</w:t>
      </w:r>
    </w:p>
    <w:p w14:paraId="473D236B" w14:textId="77777777" w:rsidR="00181952" w:rsidRDefault="00181952" w:rsidP="00181952">
      <w:pPr>
        <w:pStyle w:val="aff9"/>
      </w:pPr>
      <w:r>
        <w:t xml:space="preserve">                /*</w:t>
      </w:r>
    </w:p>
    <w:p w14:paraId="0F849C69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* </w:t>
      </w:r>
      <w:r>
        <w:rPr>
          <w:rFonts w:hint="eastAsia"/>
        </w:rPr>
        <w:t>存储和读取的文件路径都为：</w:t>
      </w:r>
      <w:r>
        <w:rPr>
          <w:rFonts w:hint="eastAsia"/>
        </w:rPr>
        <w:t>D:\classtask\save.txt</w:t>
      </w:r>
    </w:p>
    <w:p w14:paraId="6D712821" w14:textId="77777777" w:rsidR="00181952" w:rsidRDefault="00181952" w:rsidP="00181952">
      <w:pPr>
        <w:pStyle w:val="aff9"/>
      </w:pPr>
      <w:r>
        <w:t xml:space="preserve">                 */</w:t>
      </w:r>
    </w:p>
    <w:p w14:paraId="291D7ED6" w14:textId="77777777" w:rsidR="00181952" w:rsidRDefault="00181952" w:rsidP="00181952">
      <w:pPr>
        <w:pStyle w:val="aff9"/>
      </w:pPr>
      <w:r>
        <w:t xml:space="preserve">                status SAVEstatus;</w:t>
      </w:r>
    </w:p>
    <w:p w14:paraId="6B97B387" w14:textId="77777777" w:rsidR="00181952" w:rsidRDefault="00181952" w:rsidP="00181952">
      <w:pPr>
        <w:pStyle w:val="aff9"/>
      </w:pPr>
      <w:r>
        <w:t xml:space="preserve">                SAVEstatus = SaveToFile(*L);</w:t>
      </w:r>
    </w:p>
    <w:p w14:paraId="35CF2F70" w14:textId="77777777" w:rsidR="00181952" w:rsidRDefault="00181952" w:rsidP="00181952">
      <w:pPr>
        <w:pStyle w:val="aff9"/>
      </w:pPr>
      <w:r>
        <w:lastRenderedPageBreak/>
        <w:t xml:space="preserve">                if(SAVEstatus == ERROR){</w:t>
      </w:r>
    </w:p>
    <w:p w14:paraId="685BBD04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创建文件失败！</w:t>
      </w:r>
      <w:r>
        <w:rPr>
          <w:rFonts w:hint="eastAsia"/>
        </w:rPr>
        <w:t>\n");</w:t>
      </w:r>
    </w:p>
    <w:p w14:paraId="226F40C9" w14:textId="77777777" w:rsidR="00181952" w:rsidRDefault="00181952" w:rsidP="00181952">
      <w:pPr>
        <w:pStyle w:val="aff9"/>
      </w:pPr>
      <w:r>
        <w:t xml:space="preserve">                }</w:t>
      </w:r>
    </w:p>
    <w:p w14:paraId="21151BF0" w14:textId="77777777" w:rsidR="00181952" w:rsidRDefault="00181952" w:rsidP="00181952">
      <w:pPr>
        <w:pStyle w:val="aff9"/>
      </w:pPr>
      <w:r>
        <w:t xml:space="preserve">                else {</w:t>
      </w:r>
    </w:p>
    <w:p w14:paraId="41DD9384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保存文件成功！</w:t>
      </w:r>
      <w:r>
        <w:rPr>
          <w:rFonts w:hint="eastAsia"/>
        </w:rPr>
        <w:t>\n");</w:t>
      </w:r>
    </w:p>
    <w:p w14:paraId="6C70F3CF" w14:textId="77777777" w:rsidR="00181952" w:rsidRDefault="00181952" w:rsidP="00181952">
      <w:pPr>
        <w:pStyle w:val="aff9"/>
      </w:pPr>
      <w:r>
        <w:t xml:space="preserve">                }</w:t>
      </w:r>
    </w:p>
    <w:p w14:paraId="444649A1" w14:textId="77777777" w:rsidR="00181952" w:rsidRDefault="00181952" w:rsidP="00181952">
      <w:pPr>
        <w:pStyle w:val="aff9"/>
      </w:pPr>
      <w:r>
        <w:t xml:space="preserve">                getchar(); getchar();</w:t>
      </w:r>
    </w:p>
    <w:p w14:paraId="57838206" w14:textId="77777777" w:rsidR="00181952" w:rsidRDefault="00181952" w:rsidP="00181952">
      <w:pPr>
        <w:pStyle w:val="aff9"/>
      </w:pPr>
      <w:r>
        <w:t xml:space="preserve">                break;</w:t>
      </w:r>
    </w:p>
    <w:p w14:paraId="6B200688" w14:textId="77777777" w:rsidR="00181952" w:rsidRDefault="00181952" w:rsidP="00181952">
      <w:pPr>
        <w:pStyle w:val="aff9"/>
      </w:pPr>
      <w:r>
        <w:t xml:space="preserve">            case 14:</w:t>
      </w:r>
    </w:p>
    <w:p w14:paraId="46A76DE4" w14:textId="77777777" w:rsidR="00181952" w:rsidRDefault="00181952" w:rsidP="00181952">
      <w:pPr>
        <w:pStyle w:val="aff9"/>
      </w:pPr>
      <w:r>
        <w:t xml:space="preserve">                /*</w:t>
      </w:r>
    </w:p>
    <w:p w14:paraId="202F9F9E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* </w:t>
      </w:r>
      <w:r>
        <w:rPr>
          <w:rFonts w:hint="eastAsia"/>
        </w:rPr>
        <w:t>存储和读取的文件路径都为：</w:t>
      </w:r>
      <w:r>
        <w:rPr>
          <w:rFonts w:hint="eastAsia"/>
        </w:rPr>
        <w:t>D:\classtask\save.txt</w:t>
      </w:r>
    </w:p>
    <w:p w14:paraId="5E0B376E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* </w:t>
      </w:r>
      <w:r>
        <w:rPr>
          <w:rFonts w:hint="eastAsia"/>
        </w:rPr>
        <w:t>读取之前要求先初始化指针</w:t>
      </w:r>
    </w:p>
    <w:p w14:paraId="6F5A584A" w14:textId="77777777" w:rsidR="00181952" w:rsidRDefault="00181952" w:rsidP="00181952">
      <w:pPr>
        <w:pStyle w:val="aff9"/>
      </w:pPr>
      <w:r>
        <w:t xml:space="preserve">                 */</w:t>
      </w:r>
    </w:p>
    <w:p w14:paraId="77FA0D35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4ED9B40C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10DD0BB3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0B16959E" w14:textId="77777777" w:rsidR="00181952" w:rsidRDefault="00181952" w:rsidP="00181952">
      <w:pPr>
        <w:pStyle w:val="aff9"/>
      </w:pPr>
      <w:r>
        <w:t xml:space="preserve">                    break;</w:t>
      </w:r>
    </w:p>
    <w:p w14:paraId="7C767BBA" w14:textId="77777777" w:rsidR="00181952" w:rsidRDefault="00181952" w:rsidP="00181952">
      <w:pPr>
        <w:pStyle w:val="aff9"/>
      </w:pPr>
      <w:r>
        <w:t xml:space="preserve">                }</w:t>
      </w:r>
    </w:p>
    <w:p w14:paraId="68758AA6" w14:textId="77777777" w:rsidR="00181952" w:rsidRDefault="00181952" w:rsidP="00181952">
      <w:pPr>
        <w:pStyle w:val="aff9"/>
      </w:pPr>
      <w:r>
        <w:t xml:space="preserve">                status READstatus;</w:t>
      </w:r>
    </w:p>
    <w:p w14:paraId="0054FAB8" w14:textId="77777777" w:rsidR="00181952" w:rsidRDefault="00181952" w:rsidP="00181952">
      <w:pPr>
        <w:pStyle w:val="aff9"/>
      </w:pPr>
      <w:r>
        <w:t xml:space="preserve">                READstatus = ReadFromFile(*L);</w:t>
      </w:r>
    </w:p>
    <w:p w14:paraId="57231459" w14:textId="77777777" w:rsidR="00181952" w:rsidRDefault="00181952" w:rsidP="00181952">
      <w:pPr>
        <w:pStyle w:val="aff9"/>
      </w:pPr>
      <w:r>
        <w:t xml:space="preserve">                if(READstatus == ERROR) {</w:t>
      </w:r>
    </w:p>
    <w:p w14:paraId="77D07A5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读取文件失败</w:t>
      </w:r>
      <w:r>
        <w:rPr>
          <w:rFonts w:hint="eastAsia"/>
        </w:rPr>
        <w:t>!\n");</w:t>
      </w:r>
    </w:p>
    <w:p w14:paraId="13F15171" w14:textId="77777777" w:rsidR="00181952" w:rsidRDefault="00181952" w:rsidP="00181952">
      <w:pPr>
        <w:pStyle w:val="aff9"/>
      </w:pPr>
      <w:r>
        <w:t xml:space="preserve">                }</w:t>
      </w:r>
    </w:p>
    <w:p w14:paraId="2BCE11A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else printf("</w:t>
      </w:r>
      <w:r>
        <w:rPr>
          <w:rFonts w:hint="eastAsia"/>
        </w:rPr>
        <w:t>读取文件成功</w:t>
      </w:r>
      <w:r>
        <w:rPr>
          <w:rFonts w:hint="eastAsia"/>
        </w:rPr>
        <w:t>!\n");</w:t>
      </w:r>
    </w:p>
    <w:p w14:paraId="1B86FC19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2481FDCF" w14:textId="77777777" w:rsidR="00181952" w:rsidRDefault="00181952" w:rsidP="00181952">
      <w:pPr>
        <w:pStyle w:val="aff9"/>
      </w:pPr>
      <w:r>
        <w:t xml:space="preserve">                break;</w:t>
      </w:r>
    </w:p>
    <w:p w14:paraId="29F2C6EA" w14:textId="77777777" w:rsidR="00181952" w:rsidRDefault="00181952" w:rsidP="00181952">
      <w:pPr>
        <w:pStyle w:val="aff9"/>
      </w:pPr>
      <w:r>
        <w:t xml:space="preserve">            case 15:</w:t>
      </w:r>
    </w:p>
    <w:p w14:paraId="61C5DB3E" w14:textId="77777777" w:rsidR="00181952" w:rsidRDefault="00181952" w:rsidP="00181952">
      <w:pPr>
        <w:pStyle w:val="aff9"/>
      </w:pPr>
    </w:p>
    <w:p w14:paraId="7E78CA5D" w14:textId="77777777" w:rsidR="00181952" w:rsidRDefault="00181952" w:rsidP="00181952">
      <w:pPr>
        <w:pStyle w:val="aff9"/>
      </w:pPr>
      <w:r>
        <w:t xml:space="preserve">                if(iscreated == 1){</w:t>
      </w:r>
    </w:p>
    <w:p w14:paraId="7AF840C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线性表已创建</w:t>
      </w:r>
      <w:r>
        <w:rPr>
          <w:rFonts w:hint="eastAsia"/>
        </w:rPr>
        <w:t>");</w:t>
      </w:r>
    </w:p>
    <w:p w14:paraId="20D90667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40D7729D" w14:textId="77777777" w:rsidR="00181952" w:rsidRDefault="00181952" w:rsidP="00181952">
      <w:pPr>
        <w:pStyle w:val="aff9"/>
      </w:pPr>
      <w:r>
        <w:t xml:space="preserve">                    break;</w:t>
      </w:r>
    </w:p>
    <w:p w14:paraId="2454B8AB" w14:textId="77777777" w:rsidR="00181952" w:rsidRDefault="00181952" w:rsidP="00181952">
      <w:pPr>
        <w:pStyle w:val="aff9"/>
      </w:pPr>
    </w:p>
    <w:p w14:paraId="613D4479" w14:textId="77777777" w:rsidR="00181952" w:rsidRDefault="00181952" w:rsidP="00181952">
      <w:pPr>
        <w:pStyle w:val="aff9"/>
      </w:pPr>
      <w:r>
        <w:t xml:space="preserve">                }</w:t>
      </w:r>
    </w:p>
    <w:p w14:paraId="0678B352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</w:t>
      </w:r>
      <w:r>
        <w:rPr>
          <w:rFonts w:hint="eastAsia"/>
        </w:rPr>
        <w:t>请输入要创建的线性表数</w:t>
      </w:r>
      <w:r>
        <w:rPr>
          <w:rFonts w:hint="eastAsia"/>
        </w:rPr>
        <w:t>:");</w:t>
      </w:r>
    </w:p>
    <w:p w14:paraId="5F8410B4" w14:textId="77777777" w:rsidR="00181952" w:rsidRDefault="00181952" w:rsidP="00181952">
      <w:pPr>
        <w:pStyle w:val="aff9"/>
      </w:pPr>
      <w:r>
        <w:t xml:space="preserve">                std::cin &gt;&gt; num;</w:t>
      </w:r>
    </w:p>
    <w:p w14:paraId="6881A0E8" w14:textId="77777777" w:rsidR="00181952" w:rsidRDefault="00181952" w:rsidP="00181952">
      <w:pPr>
        <w:pStyle w:val="aff9"/>
      </w:pPr>
      <w:r>
        <w:t xml:space="preserve">                manager = (SqList *)malloc(sizeof(SqList)*num);</w:t>
      </w:r>
    </w:p>
    <w:p w14:paraId="5006C41D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</w:t>
      </w:r>
      <w:r>
        <w:rPr>
          <w:rFonts w:hint="eastAsia"/>
        </w:rPr>
        <w:t>已创建</w:t>
      </w:r>
      <w:r>
        <w:rPr>
          <w:rFonts w:hint="eastAsia"/>
        </w:rPr>
        <w:t>%d</w:t>
      </w:r>
      <w:r>
        <w:rPr>
          <w:rFonts w:hint="eastAsia"/>
        </w:rPr>
        <w:t>个线性表</w:t>
      </w:r>
      <w:r>
        <w:rPr>
          <w:rFonts w:hint="eastAsia"/>
        </w:rPr>
        <w:t>\n",num);</w:t>
      </w:r>
    </w:p>
    <w:p w14:paraId="2E9E7297" w14:textId="77777777" w:rsidR="00181952" w:rsidRDefault="00181952" w:rsidP="00181952">
      <w:pPr>
        <w:pStyle w:val="aff9"/>
      </w:pPr>
      <w:r>
        <w:t xml:space="preserve">                iscreated = 1;</w:t>
      </w:r>
    </w:p>
    <w:p w14:paraId="0F9ECD78" w14:textId="77777777" w:rsidR="00181952" w:rsidRDefault="00181952" w:rsidP="00181952">
      <w:pPr>
        <w:pStyle w:val="aff9"/>
      </w:pPr>
      <w:r>
        <w:t xml:space="preserve">                /*</w:t>
      </w:r>
    </w:p>
    <w:p w14:paraId="5A3D3A6D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* </w:t>
      </w:r>
      <w:r>
        <w:rPr>
          <w:rFonts w:hint="eastAsia"/>
        </w:rPr>
        <w:t>此处每一个线性表都要先初始化为全空，否则未初始化的内存会影响结果。</w:t>
      </w:r>
    </w:p>
    <w:p w14:paraId="79F74C86" w14:textId="77777777" w:rsidR="00181952" w:rsidRDefault="00181952" w:rsidP="00181952">
      <w:pPr>
        <w:pStyle w:val="aff9"/>
      </w:pPr>
      <w:r>
        <w:t xml:space="preserve">                 */</w:t>
      </w:r>
    </w:p>
    <w:p w14:paraId="1F3FA439" w14:textId="77777777" w:rsidR="00181952" w:rsidRDefault="00181952" w:rsidP="00181952">
      <w:pPr>
        <w:pStyle w:val="aff9"/>
      </w:pPr>
      <w:r>
        <w:t xml:space="preserve">                for(int t=0;t&lt;num;t++){</w:t>
      </w:r>
    </w:p>
    <w:p w14:paraId="678BD5C7" w14:textId="77777777" w:rsidR="00181952" w:rsidRDefault="00181952" w:rsidP="00181952">
      <w:pPr>
        <w:pStyle w:val="aff9"/>
      </w:pPr>
      <w:r>
        <w:lastRenderedPageBreak/>
        <w:t xml:space="preserve">                    manager[t].elem = NULL;</w:t>
      </w:r>
    </w:p>
    <w:p w14:paraId="7A952089" w14:textId="77777777" w:rsidR="00181952" w:rsidRDefault="00181952" w:rsidP="00181952">
      <w:pPr>
        <w:pStyle w:val="aff9"/>
      </w:pPr>
      <w:r>
        <w:t xml:space="preserve">                    manager[t].listsize = 0;</w:t>
      </w:r>
    </w:p>
    <w:p w14:paraId="460E2187" w14:textId="77777777" w:rsidR="00181952" w:rsidRDefault="00181952" w:rsidP="00181952">
      <w:pPr>
        <w:pStyle w:val="aff9"/>
      </w:pPr>
      <w:r>
        <w:t xml:space="preserve">                    manager[t].length = 0;</w:t>
      </w:r>
    </w:p>
    <w:p w14:paraId="27291854" w14:textId="77777777" w:rsidR="00181952" w:rsidRDefault="00181952" w:rsidP="00181952">
      <w:pPr>
        <w:pStyle w:val="aff9"/>
      </w:pPr>
      <w:r>
        <w:t xml:space="preserve">                }</w:t>
      </w:r>
    </w:p>
    <w:p w14:paraId="6E9711A6" w14:textId="77777777" w:rsidR="00181952" w:rsidRDefault="00181952" w:rsidP="00181952">
      <w:pPr>
        <w:pStyle w:val="aff9"/>
      </w:pPr>
      <w:r>
        <w:t xml:space="preserve">                getchar();getchar();</w:t>
      </w:r>
    </w:p>
    <w:p w14:paraId="348D03EB" w14:textId="77777777" w:rsidR="00181952" w:rsidRDefault="00181952" w:rsidP="00181952">
      <w:pPr>
        <w:pStyle w:val="aff9"/>
      </w:pPr>
      <w:r>
        <w:t xml:space="preserve">            case 16:</w:t>
      </w:r>
    </w:p>
    <w:p w14:paraId="20DC1687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36590FD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11C05F14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1C0C44CE" w14:textId="77777777" w:rsidR="00181952" w:rsidRDefault="00181952" w:rsidP="00181952">
      <w:pPr>
        <w:pStyle w:val="aff9"/>
      </w:pPr>
      <w:r>
        <w:t xml:space="preserve">                    break;</w:t>
      </w:r>
    </w:p>
    <w:p w14:paraId="1DB851B4" w14:textId="77777777" w:rsidR="00181952" w:rsidRDefault="00181952" w:rsidP="00181952">
      <w:pPr>
        <w:pStyle w:val="aff9"/>
      </w:pPr>
      <w:r>
        <w:t xml:space="preserve">                }</w:t>
      </w:r>
    </w:p>
    <w:p w14:paraId="43232914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</w:t>
      </w:r>
      <w:r>
        <w:rPr>
          <w:rFonts w:hint="eastAsia"/>
        </w:rPr>
        <w:t>当前选择线性表</w:t>
      </w:r>
      <w:r>
        <w:rPr>
          <w:rFonts w:hint="eastAsia"/>
        </w:rPr>
        <w:t>%d,</w:t>
      </w:r>
      <w:r>
        <w:rPr>
          <w:rFonts w:hint="eastAsia"/>
        </w:rPr>
        <w:t>请输入要切换的线性表</w:t>
      </w:r>
      <w:r>
        <w:rPr>
          <w:rFonts w:hint="eastAsia"/>
        </w:rPr>
        <w:t>[0-%d]:",choice,num-1);</w:t>
      </w:r>
    </w:p>
    <w:p w14:paraId="36EBB111" w14:textId="77777777" w:rsidR="00181952" w:rsidRDefault="00181952" w:rsidP="00181952">
      <w:pPr>
        <w:pStyle w:val="aff9"/>
      </w:pPr>
      <w:r>
        <w:t xml:space="preserve">                std::cin &gt;&gt; choice;</w:t>
      </w:r>
    </w:p>
    <w:p w14:paraId="0AF4B9FD" w14:textId="77777777" w:rsidR="00181952" w:rsidRDefault="00181952" w:rsidP="00181952">
      <w:pPr>
        <w:pStyle w:val="aff9"/>
      </w:pPr>
      <w:r>
        <w:t xml:space="preserve">                L = &amp;(manager[choice]);</w:t>
      </w:r>
    </w:p>
    <w:p w14:paraId="698FC618" w14:textId="77777777" w:rsidR="00181952" w:rsidRDefault="00181952" w:rsidP="00181952">
      <w:pPr>
        <w:pStyle w:val="aff9"/>
      </w:pPr>
      <w:r>
        <w:t xml:space="preserve">                getchar();</w:t>
      </w:r>
    </w:p>
    <w:p w14:paraId="4BAF86D9" w14:textId="77777777" w:rsidR="00181952" w:rsidRDefault="00181952" w:rsidP="00181952">
      <w:pPr>
        <w:pStyle w:val="aff9"/>
      </w:pPr>
      <w:r>
        <w:t xml:space="preserve">            case 17:</w:t>
      </w:r>
    </w:p>
    <w:p w14:paraId="27D4FD8A" w14:textId="77777777" w:rsidR="00181952" w:rsidRDefault="00181952" w:rsidP="00181952">
      <w:pPr>
        <w:pStyle w:val="aff9"/>
      </w:pPr>
      <w:r>
        <w:t xml:space="preserve">                if (iscreated == 0){</w:t>
      </w:r>
    </w:p>
    <w:p w14:paraId="310F4E48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    printf("</w:t>
      </w:r>
      <w:r>
        <w:rPr>
          <w:rFonts w:hint="eastAsia"/>
        </w:rPr>
        <w:t>必须先执行操作</w:t>
      </w:r>
      <w:r>
        <w:rPr>
          <w:rFonts w:hint="eastAsia"/>
        </w:rPr>
        <w:t>15,</w:t>
      </w:r>
      <w:r>
        <w:rPr>
          <w:rFonts w:hint="eastAsia"/>
        </w:rPr>
        <w:t>创建线性表集！</w:t>
      </w:r>
      <w:r>
        <w:rPr>
          <w:rFonts w:hint="eastAsia"/>
        </w:rPr>
        <w:t>\n");</w:t>
      </w:r>
    </w:p>
    <w:p w14:paraId="333AEE02" w14:textId="77777777" w:rsidR="00181952" w:rsidRDefault="00181952" w:rsidP="00181952">
      <w:pPr>
        <w:pStyle w:val="aff9"/>
      </w:pPr>
      <w:r>
        <w:t xml:space="preserve">                    getchar();getchar();</w:t>
      </w:r>
    </w:p>
    <w:p w14:paraId="76C991FF" w14:textId="77777777" w:rsidR="00181952" w:rsidRDefault="00181952" w:rsidP="00181952">
      <w:pPr>
        <w:pStyle w:val="aff9"/>
      </w:pPr>
      <w:r>
        <w:t xml:space="preserve">                    break;</w:t>
      </w:r>
    </w:p>
    <w:p w14:paraId="2DF2EA96" w14:textId="77777777" w:rsidR="00181952" w:rsidRDefault="00181952" w:rsidP="00181952">
      <w:pPr>
        <w:pStyle w:val="aff9"/>
      </w:pPr>
      <w:r>
        <w:t xml:space="preserve">                }</w:t>
      </w:r>
    </w:p>
    <w:p w14:paraId="5B1E3536" w14:textId="77777777" w:rsidR="00181952" w:rsidRDefault="00181952" w:rsidP="00181952">
      <w:pPr>
        <w:pStyle w:val="aff9"/>
      </w:pPr>
      <w:r>
        <w:t xml:space="preserve">                L-&gt;elem = (ElemType *)realloc(L-&gt;elem,LISTINCREMENT* sizeof(int));</w:t>
      </w:r>
    </w:p>
    <w:p w14:paraId="30EC45B7" w14:textId="77777777" w:rsidR="00181952" w:rsidRDefault="00181952" w:rsidP="00181952">
      <w:pPr>
        <w:pStyle w:val="aff9"/>
      </w:pPr>
      <w:r>
        <w:t xml:space="preserve">                L-&gt;listsize += 10;</w:t>
      </w:r>
    </w:p>
    <w:p w14:paraId="733B42F0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   printf("</w:t>
      </w:r>
      <w:r>
        <w:rPr>
          <w:rFonts w:hint="eastAsia"/>
        </w:rPr>
        <w:t>扩容成功</w:t>
      </w:r>
      <w:r>
        <w:rPr>
          <w:rFonts w:hint="eastAsia"/>
        </w:rPr>
        <w:t>\n");</w:t>
      </w:r>
    </w:p>
    <w:p w14:paraId="4383D9A3" w14:textId="77777777" w:rsidR="00181952" w:rsidRDefault="00181952" w:rsidP="00181952">
      <w:pPr>
        <w:pStyle w:val="aff9"/>
      </w:pPr>
      <w:r>
        <w:t xml:space="preserve">                getchar();</w:t>
      </w:r>
    </w:p>
    <w:p w14:paraId="34412426" w14:textId="77777777" w:rsidR="00181952" w:rsidRDefault="00181952" w:rsidP="00181952">
      <w:pPr>
        <w:pStyle w:val="aff9"/>
      </w:pPr>
      <w:r>
        <w:t xml:space="preserve">                case 0:</w:t>
      </w:r>
    </w:p>
    <w:p w14:paraId="421488CA" w14:textId="77777777" w:rsidR="00181952" w:rsidRDefault="00181952" w:rsidP="00181952">
      <w:pPr>
        <w:pStyle w:val="aff9"/>
      </w:pPr>
      <w:r>
        <w:t xml:space="preserve">                break;</w:t>
      </w:r>
    </w:p>
    <w:p w14:paraId="28D0960F" w14:textId="77777777" w:rsidR="00181952" w:rsidRDefault="00181952" w:rsidP="00181952">
      <w:pPr>
        <w:pStyle w:val="aff9"/>
      </w:pPr>
      <w:r>
        <w:t xml:space="preserve">        }//end of switch</w:t>
      </w:r>
    </w:p>
    <w:p w14:paraId="65198DC5" w14:textId="77777777" w:rsidR="00181952" w:rsidRDefault="00181952" w:rsidP="00181952">
      <w:pPr>
        <w:pStyle w:val="aff9"/>
      </w:pPr>
      <w:r>
        <w:t xml:space="preserve">    }//end of while</w:t>
      </w:r>
    </w:p>
    <w:p w14:paraId="2060B3FB" w14:textId="77777777" w:rsidR="00181952" w:rsidRDefault="00181952" w:rsidP="00181952">
      <w:pPr>
        <w:pStyle w:val="aff9"/>
      </w:pPr>
      <w:r>
        <w:rPr>
          <w:rFonts w:hint="eastAsia"/>
        </w:rPr>
        <w:t xml:space="preserve">    printf("</w:t>
      </w:r>
      <w:r>
        <w:rPr>
          <w:rFonts w:hint="eastAsia"/>
        </w:rPr>
        <w:t>欢迎下次再使用本系统！</w:t>
      </w:r>
      <w:r>
        <w:rPr>
          <w:rFonts w:hint="eastAsia"/>
        </w:rPr>
        <w:t>\n");</w:t>
      </w:r>
    </w:p>
    <w:p w14:paraId="38E56FDD" w14:textId="77777777" w:rsidR="00181952" w:rsidRDefault="00181952" w:rsidP="00181952">
      <w:pPr>
        <w:pStyle w:val="aff9"/>
      </w:pPr>
      <w:r>
        <w:t>}//end of main()</w:t>
      </w:r>
    </w:p>
    <w:p w14:paraId="5501364B" w14:textId="77777777" w:rsidR="00181952" w:rsidRDefault="00181952" w:rsidP="00181952">
      <w:pPr>
        <w:pStyle w:val="aff9"/>
      </w:pPr>
      <w:r>
        <w:t>/*--------page 23 on textbook --------------------*/</w:t>
      </w:r>
    </w:p>
    <w:p w14:paraId="2A8CC040" w14:textId="77777777" w:rsidR="00181952" w:rsidRDefault="00181952" w:rsidP="00181952">
      <w:pPr>
        <w:pStyle w:val="aff9"/>
      </w:pPr>
      <w:r>
        <w:t>/*</w:t>
      </w:r>
    </w:p>
    <w:p w14:paraId="74B82B64" w14:textId="77777777" w:rsidR="00181952" w:rsidRDefault="00181952" w:rsidP="00181952">
      <w:pPr>
        <w:pStyle w:val="aff9"/>
      </w:pPr>
      <w:r>
        <w:rPr>
          <w:rFonts w:hint="eastAsia"/>
        </w:rPr>
        <w:t xml:space="preserve"> * Fuction</w:t>
      </w:r>
      <w:r>
        <w:rPr>
          <w:rFonts w:hint="eastAsia"/>
        </w:rPr>
        <w:t>：执行初始化操作</w:t>
      </w:r>
    </w:p>
    <w:p w14:paraId="58659ADB" w14:textId="77777777" w:rsidR="00181952" w:rsidRDefault="00181952" w:rsidP="00181952">
      <w:pPr>
        <w:pStyle w:val="aff9"/>
      </w:pPr>
      <w:r>
        <w:rPr>
          <w:rFonts w:hint="eastAsia"/>
        </w:rPr>
        <w:t xml:space="preserve"> * Input  </w:t>
      </w:r>
      <w:r>
        <w:rPr>
          <w:rFonts w:hint="eastAsia"/>
        </w:rPr>
        <w:t>：需要进行初始化的对象</w:t>
      </w:r>
      <w:r>
        <w:rPr>
          <w:rFonts w:hint="eastAsia"/>
        </w:rPr>
        <w:t>L</w:t>
      </w:r>
    </w:p>
    <w:p w14:paraId="4CF2A364" w14:textId="77777777" w:rsidR="00181952" w:rsidRDefault="00181952" w:rsidP="00181952">
      <w:pPr>
        <w:pStyle w:val="aff9"/>
      </w:pPr>
      <w:r>
        <w:rPr>
          <w:rFonts w:hint="eastAsia"/>
        </w:rPr>
        <w:t xml:space="preserve"> * Output </w:t>
      </w:r>
      <w:r>
        <w:rPr>
          <w:rFonts w:hint="eastAsia"/>
        </w:rPr>
        <w:t>：操作执行的状态</w:t>
      </w:r>
    </w:p>
    <w:p w14:paraId="13731962" w14:textId="77777777" w:rsidR="00181952" w:rsidRDefault="00181952" w:rsidP="00181952">
      <w:pPr>
        <w:pStyle w:val="aff9"/>
      </w:pPr>
      <w:r>
        <w:t xml:space="preserve"> */</w:t>
      </w:r>
    </w:p>
    <w:p w14:paraId="41A18737" w14:textId="77777777" w:rsidR="00181952" w:rsidRDefault="00181952" w:rsidP="00181952">
      <w:pPr>
        <w:pStyle w:val="aff9"/>
      </w:pPr>
      <w:r>
        <w:t>status InitList(SqList&amp; L){</w:t>
      </w:r>
    </w:p>
    <w:p w14:paraId="6CCD0ED0" w14:textId="77777777" w:rsidR="00181952" w:rsidRDefault="00181952" w:rsidP="00181952">
      <w:pPr>
        <w:pStyle w:val="aff9"/>
      </w:pPr>
      <w:r>
        <w:t xml:space="preserve">    if (iscreated == 0) return FALSE;</w:t>
      </w:r>
    </w:p>
    <w:p w14:paraId="11BE267E" w14:textId="77777777" w:rsidR="00181952" w:rsidRDefault="00181952" w:rsidP="00181952">
      <w:pPr>
        <w:pStyle w:val="aff9"/>
      </w:pPr>
      <w:r>
        <w:t xml:space="preserve">    if(L.elem != NULL)</w:t>
      </w:r>
    </w:p>
    <w:p w14:paraId="46D77D06" w14:textId="77777777" w:rsidR="00181952" w:rsidRDefault="00181952" w:rsidP="00181952">
      <w:pPr>
        <w:pStyle w:val="aff9"/>
      </w:pPr>
      <w:r>
        <w:t xml:space="preserve">        return ERROR;</w:t>
      </w:r>
    </w:p>
    <w:p w14:paraId="53E4336F" w14:textId="77777777" w:rsidR="00181952" w:rsidRDefault="00181952" w:rsidP="00181952">
      <w:pPr>
        <w:pStyle w:val="aff9"/>
      </w:pPr>
      <w:r>
        <w:t xml:space="preserve">    L.elem = (ElemType *)malloc( LIST_INIT_SIZE * sizeof (ElemType));</w:t>
      </w:r>
    </w:p>
    <w:p w14:paraId="74960482" w14:textId="77777777" w:rsidR="00181952" w:rsidRDefault="00181952" w:rsidP="00181952">
      <w:pPr>
        <w:pStyle w:val="aff9"/>
      </w:pPr>
      <w:r>
        <w:lastRenderedPageBreak/>
        <w:t xml:space="preserve">    if(!L.elem) exit(OVERFLOW);</w:t>
      </w:r>
    </w:p>
    <w:p w14:paraId="3A37F19A" w14:textId="77777777" w:rsidR="00181952" w:rsidRDefault="00181952" w:rsidP="00181952">
      <w:pPr>
        <w:pStyle w:val="aff9"/>
      </w:pPr>
      <w:r>
        <w:t xml:space="preserve">    L.length=0;</w:t>
      </w:r>
    </w:p>
    <w:p w14:paraId="0F3C7CE3" w14:textId="77777777" w:rsidR="00181952" w:rsidRDefault="00181952" w:rsidP="00181952">
      <w:pPr>
        <w:pStyle w:val="aff9"/>
      </w:pPr>
      <w:r>
        <w:t xml:space="preserve">    L.listsize=LIST_INIT_SIZE;</w:t>
      </w:r>
    </w:p>
    <w:p w14:paraId="1E8FBF13" w14:textId="77777777" w:rsidR="00181952" w:rsidRDefault="00181952" w:rsidP="00181952">
      <w:pPr>
        <w:pStyle w:val="aff9"/>
      </w:pPr>
      <w:r>
        <w:t xml:space="preserve">    return OK;</w:t>
      </w:r>
    </w:p>
    <w:p w14:paraId="0BA1EEA2" w14:textId="77777777" w:rsidR="00181952" w:rsidRDefault="00181952" w:rsidP="00181952">
      <w:pPr>
        <w:pStyle w:val="aff9"/>
      </w:pPr>
      <w:r>
        <w:t>}</w:t>
      </w:r>
    </w:p>
    <w:p w14:paraId="5E4C6F34" w14:textId="77777777" w:rsidR="00181952" w:rsidRDefault="00181952" w:rsidP="00181952">
      <w:pPr>
        <w:pStyle w:val="aff9"/>
      </w:pPr>
      <w:r>
        <w:t>/*</w:t>
      </w:r>
    </w:p>
    <w:p w14:paraId="3552FA21" w14:textId="77777777" w:rsidR="00181952" w:rsidRDefault="00181952" w:rsidP="00181952">
      <w:pPr>
        <w:pStyle w:val="aff9"/>
      </w:pPr>
      <w:r>
        <w:rPr>
          <w:rFonts w:hint="eastAsia"/>
        </w:rPr>
        <w:t xml:space="preserve"> * Fuction</w:t>
      </w:r>
      <w:r>
        <w:rPr>
          <w:rFonts w:hint="eastAsia"/>
        </w:rPr>
        <w:t>：执行遍历操作</w:t>
      </w:r>
    </w:p>
    <w:p w14:paraId="4B528E77" w14:textId="77777777" w:rsidR="00181952" w:rsidRDefault="00181952" w:rsidP="00181952">
      <w:pPr>
        <w:pStyle w:val="aff9"/>
      </w:pPr>
      <w:r>
        <w:rPr>
          <w:rFonts w:hint="eastAsia"/>
        </w:rPr>
        <w:t xml:space="preserve"> * Input  </w:t>
      </w:r>
      <w:r>
        <w:rPr>
          <w:rFonts w:hint="eastAsia"/>
        </w:rPr>
        <w:t>：需要进行遍历的对象</w:t>
      </w:r>
      <w:r>
        <w:rPr>
          <w:rFonts w:hint="eastAsia"/>
        </w:rPr>
        <w:t>L</w:t>
      </w:r>
    </w:p>
    <w:p w14:paraId="39305A33" w14:textId="77777777" w:rsidR="00181952" w:rsidRDefault="00181952" w:rsidP="00181952">
      <w:pPr>
        <w:pStyle w:val="aff9"/>
      </w:pPr>
      <w:r>
        <w:rPr>
          <w:rFonts w:hint="eastAsia"/>
        </w:rPr>
        <w:t xml:space="preserve"> * Output </w:t>
      </w:r>
      <w:r>
        <w:rPr>
          <w:rFonts w:hint="eastAsia"/>
        </w:rPr>
        <w:t>：操作执行的状态</w:t>
      </w:r>
    </w:p>
    <w:p w14:paraId="0F0130BF" w14:textId="77777777" w:rsidR="00181952" w:rsidRDefault="00181952" w:rsidP="00181952">
      <w:pPr>
        <w:pStyle w:val="aff9"/>
      </w:pPr>
      <w:r>
        <w:t xml:space="preserve"> */</w:t>
      </w:r>
    </w:p>
    <w:p w14:paraId="3BB7B72D" w14:textId="77777777" w:rsidR="00181952" w:rsidRDefault="00181952" w:rsidP="00181952">
      <w:pPr>
        <w:pStyle w:val="aff9"/>
      </w:pPr>
      <w:r>
        <w:t>status ListTrabverse(SqList &amp;L){</w:t>
      </w:r>
    </w:p>
    <w:p w14:paraId="11FAFE23" w14:textId="77777777" w:rsidR="00181952" w:rsidRDefault="00181952" w:rsidP="00181952">
      <w:pPr>
        <w:pStyle w:val="aff9"/>
      </w:pPr>
      <w:r>
        <w:t xml:space="preserve">    if (L.elem == NULL){ return ERROR;}</w:t>
      </w:r>
    </w:p>
    <w:p w14:paraId="64F42E73" w14:textId="77777777" w:rsidR="00181952" w:rsidRDefault="00181952" w:rsidP="00181952">
      <w:pPr>
        <w:pStyle w:val="aff9"/>
      </w:pPr>
    </w:p>
    <w:p w14:paraId="06A6D24A" w14:textId="77777777" w:rsidR="00181952" w:rsidRDefault="00181952" w:rsidP="00181952">
      <w:pPr>
        <w:pStyle w:val="aff9"/>
      </w:pPr>
      <w:r>
        <w:t xml:space="preserve">    if(L.length == 0)</w:t>
      </w:r>
    </w:p>
    <w:p w14:paraId="48DE128F" w14:textId="77777777" w:rsidR="00181952" w:rsidRDefault="00181952" w:rsidP="00181952">
      <w:pPr>
        <w:pStyle w:val="aff9"/>
      </w:pPr>
      <w:r>
        <w:t xml:space="preserve">        return  0;</w:t>
      </w:r>
    </w:p>
    <w:p w14:paraId="0A7AE233" w14:textId="77777777" w:rsidR="00181952" w:rsidRDefault="00181952" w:rsidP="00181952">
      <w:pPr>
        <w:pStyle w:val="aff9"/>
      </w:pPr>
      <w:r>
        <w:t xml:space="preserve">    int i;</w:t>
      </w:r>
    </w:p>
    <w:p w14:paraId="274487BC" w14:textId="77777777" w:rsidR="00181952" w:rsidRDefault="00181952" w:rsidP="00181952">
      <w:pPr>
        <w:pStyle w:val="aff9"/>
      </w:pPr>
    </w:p>
    <w:p w14:paraId="0B17FC89" w14:textId="77777777" w:rsidR="00181952" w:rsidRDefault="00181952" w:rsidP="00181952">
      <w:pPr>
        <w:pStyle w:val="aff9"/>
      </w:pPr>
      <w:r>
        <w:t xml:space="preserve">    printf("\n-----------all elements -----------------------\n");</w:t>
      </w:r>
    </w:p>
    <w:p w14:paraId="323FC0F4" w14:textId="77777777" w:rsidR="00181952" w:rsidRDefault="00181952" w:rsidP="00181952">
      <w:pPr>
        <w:pStyle w:val="aff9"/>
      </w:pPr>
      <w:r>
        <w:t xml:space="preserve">    for(i=0;i&lt;L.length;i++) printf("%d ",L.elem[i]);</w:t>
      </w:r>
    </w:p>
    <w:p w14:paraId="52DA186C" w14:textId="77777777" w:rsidR="00181952" w:rsidRDefault="00181952" w:rsidP="00181952">
      <w:pPr>
        <w:pStyle w:val="aff9"/>
      </w:pPr>
      <w:r>
        <w:t xml:space="preserve">    printf("\n------------------ end ------------------------\n");</w:t>
      </w:r>
    </w:p>
    <w:p w14:paraId="13E7C187" w14:textId="77777777" w:rsidR="00181952" w:rsidRDefault="00181952" w:rsidP="00181952">
      <w:pPr>
        <w:pStyle w:val="aff9"/>
      </w:pPr>
      <w:r>
        <w:t xml:space="preserve">    return OK;</w:t>
      </w:r>
    </w:p>
    <w:p w14:paraId="3CF806CC" w14:textId="77777777" w:rsidR="00181952" w:rsidRDefault="00181952" w:rsidP="00181952">
      <w:pPr>
        <w:pStyle w:val="aff9"/>
      </w:pPr>
      <w:r>
        <w:t>}</w:t>
      </w:r>
    </w:p>
    <w:p w14:paraId="1229A724" w14:textId="77777777" w:rsidR="00181952" w:rsidRDefault="00181952" w:rsidP="00181952">
      <w:pPr>
        <w:pStyle w:val="aff9"/>
      </w:pPr>
      <w:r>
        <w:t>/*</w:t>
      </w:r>
    </w:p>
    <w:p w14:paraId="62FDBA30" w14:textId="77777777" w:rsidR="00181952" w:rsidRDefault="00181952" w:rsidP="00181952">
      <w:pPr>
        <w:pStyle w:val="aff9"/>
      </w:pPr>
      <w:r>
        <w:rPr>
          <w:rFonts w:hint="eastAsia"/>
        </w:rPr>
        <w:t xml:space="preserve"> * Fuction</w:t>
      </w:r>
      <w:r>
        <w:rPr>
          <w:rFonts w:hint="eastAsia"/>
        </w:rPr>
        <w:t>：执行释放内存操作</w:t>
      </w:r>
    </w:p>
    <w:p w14:paraId="3ADCA06D" w14:textId="77777777" w:rsidR="00181952" w:rsidRDefault="00181952" w:rsidP="00181952">
      <w:pPr>
        <w:pStyle w:val="aff9"/>
      </w:pPr>
      <w:r>
        <w:rPr>
          <w:rFonts w:hint="eastAsia"/>
        </w:rPr>
        <w:t xml:space="preserve"> * Input  </w:t>
      </w:r>
      <w:r>
        <w:rPr>
          <w:rFonts w:hint="eastAsia"/>
        </w:rPr>
        <w:t>：需要释放内存的对象</w:t>
      </w:r>
      <w:r>
        <w:rPr>
          <w:rFonts w:hint="eastAsia"/>
        </w:rPr>
        <w:t>L</w:t>
      </w:r>
    </w:p>
    <w:p w14:paraId="3D033909" w14:textId="77777777" w:rsidR="00181952" w:rsidRDefault="00181952" w:rsidP="00181952">
      <w:pPr>
        <w:pStyle w:val="aff9"/>
      </w:pPr>
      <w:r>
        <w:rPr>
          <w:rFonts w:hint="eastAsia"/>
        </w:rPr>
        <w:t xml:space="preserve"> * Output </w:t>
      </w:r>
      <w:r>
        <w:rPr>
          <w:rFonts w:hint="eastAsia"/>
        </w:rPr>
        <w:t>：操作执行的状态</w:t>
      </w:r>
    </w:p>
    <w:p w14:paraId="3FAFD407" w14:textId="77777777" w:rsidR="00181952" w:rsidRDefault="00181952" w:rsidP="00181952">
      <w:pPr>
        <w:pStyle w:val="aff9"/>
      </w:pPr>
      <w:r>
        <w:t xml:space="preserve"> */</w:t>
      </w:r>
    </w:p>
    <w:p w14:paraId="5765EE80" w14:textId="77777777" w:rsidR="00181952" w:rsidRDefault="00181952" w:rsidP="00181952">
      <w:pPr>
        <w:pStyle w:val="aff9"/>
      </w:pPr>
      <w:r>
        <w:t>status DestroyList(SqList &amp;L){</w:t>
      </w:r>
    </w:p>
    <w:p w14:paraId="7C7B9C28" w14:textId="77777777" w:rsidR="00181952" w:rsidRDefault="00181952" w:rsidP="00181952">
      <w:pPr>
        <w:pStyle w:val="aff9"/>
      </w:pPr>
      <w:r>
        <w:t xml:space="preserve">    if(L.elem == NULL){</w:t>
      </w:r>
    </w:p>
    <w:p w14:paraId="2D22ADCF" w14:textId="77777777" w:rsidR="00181952" w:rsidRDefault="00181952" w:rsidP="00181952">
      <w:pPr>
        <w:pStyle w:val="aff9"/>
      </w:pPr>
      <w:r>
        <w:t xml:space="preserve">        return ERROR;</w:t>
      </w:r>
    </w:p>
    <w:p w14:paraId="26729AAB" w14:textId="77777777" w:rsidR="00181952" w:rsidRDefault="00181952" w:rsidP="00181952">
      <w:pPr>
        <w:pStyle w:val="aff9"/>
      </w:pPr>
      <w:r>
        <w:t xml:space="preserve">    }</w:t>
      </w:r>
    </w:p>
    <w:p w14:paraId="15A45C01" w14:textId="77777777" w:rsidR="00181952" w:rsidRDefault="00181952" w:rsidP="00181952">
      <w:pPr>
        <w:pStyle w:val="aff9"/>
      </w:pPr>
      <w:r>
        <w:t xml:space="preserve">    free(L.elem);</w:t>
      </w:r>
    </w:p>
    <w:p w14:paraId="5D6A4995" w14:textId="77777777" w:rsidR="00181952" w:rsidRDefault="00181952" w:rsidP="00181952">
      <w:pPr>
        <w:pStyle w:val="aff9"/>
      </w:pPr>
      <w:r>
        <w:t xml:space="preserve">    L.elem = NULL;</w:t>
      </w:r>
    </w:p>
    <w:p w14:paraId="5195D44F" w14:textId="77777777" w:rsidR="00181952" w:rsidRDefault="00181952" w:rsidP="00181952">
      <w:pPr>
        <w:pStyle w:val="aff9"/>
      </w:pPr>
      <w:r>
        <w:t xml:space="preserve">    return OK;</w:t>
      </w:r>
    </w:p>
    <w:p w14:paraId="7BFECC36" w14:textId="77777777" w:rsidR="00181952" w:rsidRDefault="00181952" w:rsidP="00181952">
      <w:pPr>
        <w:pStyle w:val="aff9"/>
      </w:pPr>
      <w:r>
        <w:t>}</w:t>
      </w:r>
    </w:p>
    <w:p w14:paraId="78ED3AEF" w14:textId="77777777" w:rsidR="00181952" w:rsidRDefault="00181952" w:rsidP="00181952">
      <w:pPr>
        <w:pStyle w:val="aff9"/>
      </w:pPr>
      <w:r>
        <w:t>/*</w:t>
      </w:r>
    </w:p>
    <w:p w14:paraId="3FFAE4D3" w14:textId="77777777" w:rsidR="00181952" w:rsidRDefault="00181952" w:rsidP="00181952">
      <w:pPr>
        <w:pStyle w:val="aff9"/>
      </w:pPr>
      <w:r>
        <w:rPr>
          <w:rFonts w:hint="eastAsia"/>
        </w:rPr>
        <w:t xml:space="preserve"> * Fuction</w:t>
      </w:r>
      <w:r>
        <w:rPr>
          <w:rFonts w:hint="eastAsia"/>
        </w:rPr>
        <w:t>：执行清空操作</w:t>
      </w:r>
    </w:p>
    <w:p w14:paraId="17295230" w14:textId="77777777" w:rsidR="00181952" w:rsidRDefault="00181952" w:rsidP="00181952">
      <w:pPr>
        <w:pStyle w:val="aff9"/>
      </w:pPr>
      <w:r>
        <w:rPr>
          <w:rFonts w:hint="eastAsia"/>
        </w:rPr>
        <w:t xml:space="preserve"> * Input  </w:t>
      </w:r>
      <w:r>
        <w:rPr>
          <w:rFonts w:hint="eastAsia"/>
        </w:rPr>
        <w:t>：需要清空的对象</w:t>
      </w:r>
      <w:r>
        <w:rPr>
          <w:rFonts w:hint="eastAsia"/>
        </w:rPr>
        <w:t>L</w:t>
      </w:r>
    </w:p>
    <w:p w14:paraId="2742C59E" w14:textId="77777777" w:rsidR="00181952" w:rsidRDefault="00181952" w:rsidP="00181952">
      <w:pPr>
        <w:pStyle w:val="aff9"/>
      </w:pPr>
      <w:r>
        <w:rPr>
          <w:rFonts w:hint="eastAsia"/>
        </w:rPr>
        <w:t xml:space="preserve"> * Output </w:t>
      </w:r>
      <w:r>
        <w:rPr>
          <w:rFonts w:hint="eastAsia"/>
        </w:rPr>
        <w:t>：操作执行的状态</w:t>
      </w:r>
    </w:p>
    <w:p w14:paraId="47A4117E" w14:textId="77777777" w:rsidR="00181952" w:rsidRDefault="00181952" w:rsidP="00181952">
      <w:pPr>
        <w:pStyle w:val="aff9"/>
      </w:pPr>
      <w:r>
        <w:t xml:space="preserve"> */</w:t>
      </w:r>
    </w:p>
    <w:p w14:paraId="7C3FF978" w14:textId="77777777" w:rsidR="00181952" w:rsidRDefault="00181952" w:rsidP="00181952">
      <w:pPr>
        <w:pStyle w:val="aff9"/>
      </w:pPr>
      <w:r>
        <w:t>status ClearList(SqList &amp;L){</w:t>
      </w:r>
    </w:p>
    <w:p w14:paraId="3D52639C" w14:textId="77777777" w:rsidR="00181952" w:rsidRDefault="00181952" w:rsidP="00181952">
      <w:pPr>
        <w:pStyle w:val="aff9"/>
      </w:pPr>
      <w:r>
        <w:t xml:space="preserve">    if(L.elem == NULL){</w:t>
      </w:r>
    </w:p>
    <w:p w14:paraId="1CC42A9F" w14:textId="77777777" w:rsidR="00181952" w:rsidRDefault="00181952" w:rsidP="00181952">
      <w:pPr>
        <w:pStyle w:val="aff9"/>
      </w:pPr>
      <w:r>
        <w:t xml:space="preserve">        return ERROR;</w:t>
      </w:r>
    </w:p>
    <w:p w14:paraId="2CA3CC29" w14:textId="77777777" w:rsidR="00181952" w:rsidRDefault="00181952" w:rsidP="00181952">
      <w:pPr>
        <w:pStyle w:val="aff9"/>
      </w:pPr>
      <w:r>
        <w:t xml:space="preserve">    }</w:t>
      </w:r>
    </w:p>
    <w:p w14:paraId="22DC15CA" w14:textId="77777777" w:rsidR="00181952" w:rsidRDefault="00181952" w:rsidP="00181952">
      <w:pPr>
        <w:pStyle w:val="aff9"/>
      </w:pPr>
      <w:r>
        <w:lastRenderedPageBreak/>
        <w:t xml:space="preserve">    L.length = 0;</w:t>
      </w:r>
    </w:p>
    <w:p w14:paraId="703CB880" w14:textId="77777777" w:rsidR="00181952" w:rsidRDefault="00181952" w:rsidP="00181952">
      <w:pPr>
        <w:pStyle w:val="aff9"/>
      </w:pPr>
      <w:r>
        <w:t xml:space="preserve">    return OK;</w:t>
      </w:r>
    </w:p>
    <w:p w14:paraId="647F09B3" w14:textId="77777777" w:rsidR="00181952" w:rsidRDefault="00181952" w:rsidP="00181952">
      <w:pPr>
        <w:pStyle w:val="aff9"/>
      </w:pPr>
      <w:r>
        <w:t>}</w:t>
      </w:r>
    </w:p>
    <w:p w14:paraId="78A3F3F6" w14:textId="77777777" w:rsidR="00181952" w:rsidRDefault="00181952" w:rsidP="00181952">
      <w:pPr>
        <w:pStyle w:val="aff9"/>
      </w:pPr>
      <w:r>
        <w:t>/*</w:t>
      </w:r>
    </w:p>
    <w:p w14:paraId="44D31FB3" w14:textId="77777777" w:rsidR="00181952" w:rsidRDefault="00181952" w:rsidP="00181952">
      <w:pPr>
        <w:pStyle w:val="aff9"/>
      </w:pPr>
      <w:r>
        <w:rPr>
          <w:rFonts w:hint="eastAsia"/>
        </w:rPr>
        <w:t xml:space="preserve"> * Fuction</w:t>
      </w:r>
      <w:r>
        <w:rPr>
          <w:rFonts w:hint="eastAsia"/>
        </w:rPr>
        <w:t>：执行清空操作</w:t>
      </w:r>
    </w:p>
    <w:p w14:paraId="7273EF44" w14:textId="77777777" w:rsidR="00181952" w:rsidRDefault="00181952" w:rsidP="00181952">
      <w:pPr>
        <w:pStyle w:val="aff9"/>
      </w:pPr>
      <w:r>
        <w:rPr>
          <w:rFonts w:hint="eastAsia"/>
        </w:rPr>
        <w:t xml:space="preserve"> * Input  </w:t>
      </w:r>
      <w:r>
        <w:rPr>
          <w:rFonts w:hint="eastAsia"/>
        </w:rPr>
        <w:t>：需要清空的对象</w:t>
      </w:r>
      <w:r>
        <w:rPr>
          <w:rFonts w:hint="eastAsia"/>
        </w:rPr>
        <w:t>L</w:t>
      </w:r>
    </w:p>
    <w:p w14:paraId="64AEEA5A" w14:textId="77777777" w:rsidR="00181952" w:rsidRDefault="00181952" w:rsidP="00181952">
      <w:pPr>
        <w:pStyle w:val="aff9"/>
      </w:pPr>
      <w:r>
        <w:rPr>
          <w:rFonts w:hint="eastAsia"/>
        </w:rPr>
        <w:t xml:space="preserve"> * Output </w:t>
      </w:r>
      <w:r>
        <w:rPr>
          <w:rFonts w:hint="eastAsia"/>
        </w:rPr>
        <w:t>：操作执行的状态</w:t>
      </w:r>
    </w:p>
    <w:p w14:paraId="25617934" w14:textId="77777777" w:rsidR="00181952" w:rsidRDefault="00181952" w:rsidP="00181952">
      <w:pPr>
        <w:pStyle w:val="aff9"/>
      </w:pPr>
      <w:r>
        <w:t xml:space="preserve"> */</w:t>
      </w:r>
    </w:p>
    <w:p w14:paraId="2773990F" w14:textId="77777777" w:rsidR="00181952" w:rsidRDefault="00181952" w:rsidP="00181952">
      <w:pPr>
        <w:pStyle w:val="aff9"/>
      </w:pPr>
      <w:r>
        <w:t>status ListEmpty(SqList &amp;L){</w:t>
      </w:r>
    </w:p>
    <w:p w14:paraId="18C38DC6" w14:textId="77777777" w:rsidR="00181952" w:rsidRDefault="00181952" w:rsidP="00181952">
      <w:pPr>
        <w:pStyle w:val="aff9"/>
      </w:pPr>
      <w:r>
        <w:t xml:space="preserve">    if(L.elem == NULL){</w:t>
      </w:r>
    </w:p>
    <w:p w14:paraId="212296AF" w14:textId="77777777" w:rsidR="00181952" w:rsidRDefault="00181952" w:rsidP="00181952">
      <w:pPr>
        <w:pStyle w:val="aff9"/>
      </w:pPr>
      <w:r>
        <w:t xml:space="preserve">        return ERROR;</w:t>
      </w:r>
    </w:p>
    <w:p w14:paraId="46FB826D" w14:textId="77777777" w:rsidR="00181952" w:rsidRDefault="00181952" w:rsidP="00181952">
      <w:pPr>
        <w:pStyle w:val="aff9"/>
      </w:pPr>
      <w:r>
        <w:t xml:space="preserve">    }</w:t>
      </w:r>
    </w:p>
    <w:p w14:paraId="39C77B0C" w14:textId="77777777" w:rsidR="00181952" w:rsidRDefault="00181952" w:rsidP="00181952">
      <w:pPr>
        <w:pStyle w:val="aff9"/>
      </w:pPr>
      <w:r>
        <w:t xml:space="preserve">    if(L.length == 0){</w:t>
      </w:r>
    </w:p>
    <w:p w14:paraId="34C840F8" w14:textId="77777777" w:rsidR="00181952" w:rsidRDefault="00181952" w:rsidP="00181952">
      <w:pPr>
        <w:pStyle w:val="aff9"/>
      </w:pPr>
      <w:r>
        <w:t xml:space="preserve">        return  TRUE;</w:t>
      </w:r>
    </w:p>
    <w:p w14:paraId="01713A1F" w14:textId="77777777" w:rsidR="00181952" w:rsidRDefault="00181952" w:rsidP="00181952">
      <w:pPr>
        <w:pStyle w:val="aff9"/>
      </w:pPr>
      <w:r>
        <w:t xml:space="preserve">    } else { return FALSE;}</w:t>
      </w:r>
    </w:p>
    <w:p w14:paraId="6FCF6A6F" w14:textId="77777777" w:rsidR="00181952" w:rsidRDefault="00181952" w:rsidP="00181952">
      <w:pPr>
        <w:pStyle w:val="aff9"/>
      </w:pPr>
      <w:r>
        <w:t>}</w:t>
      </w:r>
    </w:p>
    <w:p w14:paraId="033326DB" w14:textId="77777777" w:rsidR="00181952" w:rsidRDefault="00181952" w:rsidP="00181952">
      <w:pPr>
        <w:pStyle w:val="aff9"/>
      </w:pPr>
      <w:r>
        <w:t>/*</w:t>
      </w:r>
    </w:p>
    <w:p w14:paraId="5C66483E" w14:textId="77777777" w:rsidR="00181952" w:rsidRDefault="00181952" w:rsidP="00181952">
      <w:pPr>
        <w:pStyle w:val="aff9"/>
      </w:pPr>
      <w:r>
        <w:rPr>
          <w:rFonts w:hint="eastAsia"/>
        </w:rPr>
        <w:t xml:space="preserve"> * Fuction</w:t>
      </w:r>
      <w:r>
        <w:rPr>
          <w:rFonts w:hint="eastAsia"/>
        </w:rPr>
        <w:t>：查询表长</w:t>
      </w:r>
    </w:p>
    <w:p w14:paraId="5AEE6491" w14:textId="77777777" w:rsidR="00181952" w:rsidRDefault="00181952" w:rsidP="00181952">
      <w:pPr>
        <w:pStyle w:val="aff9"/>
      </w:pPr>
      <w:r>
        <w:rPr>
          <w:rFonts w:hint="eastAsia"/>
        </w:rPr>
        <w:t xml:space="preserve"> * Input  </w:t>
      </w:r>
      <w:r>
        <w:rPr>
          <w:rFonts w:hint="eastAsia"/>
        </w:rPr>
        <w:t>：需要查询的对象</w:t>
      </w:r>
      <w:r>
        <w:rPr>
          <w:rFonts w:hint="eastAsia"/>
        </w:rPr>
        <w:t>L</w:t>
      </w:r>
    </w:p>
    <w:p w14:paraId="0694EAB1" w14:textId="77777777" w:rsidR="00181952" w:rsidRDefault="00181952" w:rsidP="00181952">
      <w:pPr>
        <w:pStyle w:val="aff9"/>
      </w:pPr>
      <w:r>
        <w:rPr>
          <w:rFonts w:hint="eastAsia"/>
        </w:rPr>
        <w:t xml:space="preserve"> * Output </w:t>
      </w:r>
      <w:r>
        <w:rPr>
          <w:rFonts w:hint="eastAsia"/>
        </w:rPr>
        <w:t>：表长</w:t>
      </w:r>
    </w:p>
    <w:p w14:paraId="19FC3DE1" w14:textId="77777777" w:rsidR="00181952" w:rsidRDefault="00181952" w:rsidP="00181952">
      <w:pPr>
        <w:pStyle w:val="aff9"/>
      </w:pPr>
      <w:r>
        <w:t xml:space="preserve"> */</w:t>
      </w:r>
    </w:p>
    <w:p w14:paraId="7CDE8F57" w14:textId="77777777" w:rsidR="00181952" w:rsidRDefault="00181952" w:rsidP="00181952">
      <w:pPr>
        <w:pStyle w:val="aff9"/>
      </w:pPr>
      <w:r>
        <w:t>int ListLength(SqList &amp;L){</w:t>
      </w:r>
    </w:p>
    <w:p w14:paraId="012DFC10" w14:textId="77777777" w:rsidR="00181952" w:rsidRDefault="00181952" w:rsidP="00181952">
      <w:pPr>
        <w:pStyle w:val="aff9"/>
      </w:pPr>
      <w:r>
        <w:t xml:space="preserve">    if(L.elem == NULL){</w:t>
      </w:r>
    </w:p>
    <w:p w14:paraId="5C2BA43D" w14:textId="77777777" w:rsidR="00181952" w:rsidRDefault="00181952" w:rsidP="00181952">
      <w:pPr>
        <w:pStyle w:val="aff9"/>
      </w:pPr>
      <w:r>
        <w:t xml:space="preserve">        return -1;</w:t>
      </w:r>
    </w:p>
    <w:p w14:paraId="11489B5F" w14:textId="77777777" w:rsidR="00181952" w:rsidRDefault="00181952" w:rsidP="00181952">
      <w:pPr>
        <w:pStyle w:val="aff9"/>
      </w:pPr>
      <w:r>
        <w:t xml:space="preserve">    }</w:t>
      </w:r>
    </w:p>
    <w:p w14:paraId="297D36F9" w14:textId="77777777" w:rsidR="00181952" w:rsidRDefault="00181952" w:rsidP="00181952">
      <w:pPr>
        <w:pStyle w:val="aff9"/>
      </w:pPr>
      <w:r>
        <w:t xml:space="preserve">    return L.length;</w:t>
      </w:r>
    </w:p>
    <w:p w14:paraId="43B2AF6C" w14:textId="77777777" w:rsidR="00181952" w:rsidRDefault="00181952" w:rsidP="00181952">
      <w:pPr>
        <w:pStyle w:val="aff9"/>
      </w:pPr>
      <w:r>
        <w:t>}</w:t>
      </w:r>
    </w:p>
    <w:p w14:paraId="39008838" w14:textId="77777777" w:rsidR="00181952" w:rsidRDefault="00181952" w:rsidP="00181952">
      <w:pPr>
        <w:pStyle w:val="aff9"/>
      </w:pPr>
      <w:r>
        <w:t>/*</w:t>
      </w:r>
    </w:p>
    <w:p w14:paraId="647698D8" w14:textId="77777777" w:rsidR="00181952" w:rsidRDefault="00181952" w:rsidP="00181952">
      <w:pPr>
        <w:pStyle w:val="aff9"/>
      </w:pPr>
      <w:r>
        <w:rPr>
          <w:rFonts w:hint="eastAsia"/>
        </w:rPr>
        <w:t xml:space="preserve"> * Fuction</w:t>
      </w:r>
      <w:r>
        <w:rPr>
          <w:rFonts w:hint="eastAsia"/>
        </w:rPr>
        <w:t>：查询元素</w:t>
      </w:r>
    </w:p>
    <w:p w14:paraId="34D281C4" w14:textId="77777777" w:rsidR="00181952" w:rsidRDefault="00181952" w:rsidP="00181952">
      <w:pPr>
        <w:pStyle w:val="aff9"/>
      </w:pPr>
      <w:r>
        <w:rPr>
          <w:rFonts w:hint="eastAsia"/>
        </w:rPr>
        <w:t xml:space="preserve"> * Input  </w:t>
      </w:r>
      <w:r>
        <w:rPr>
          <w:rFonts w:hint="eastAsia"/>
        </w:rPr>
        <w:t>：需要查询的对象</w:t>
      </w:r>
      <w:r>
        <w:rPr>
          <w:rFonts w:hint="eastAsia"/>
        </w:rPr>
        <w:t>L</w:t>
      </w:r>
    </w:p>
    <w:p w14:paraId="0AC91A3E" w14:textId="77777777" w:rsidR="00181952" w:rsidRDefault="00181952" w:rsidP="00181952">
      <w:pPr>
        <w:pStyle w:val="aff9"/>
      </w:pPr>
      <w:r>
        <w:rPr>
          <w:rFonts w:hint="eastAsia"/>
        </w:rPr>
        <w:t xml:space="preserve"> * Output </w:t>
      </w:r>
      <w:r>
        <w:rPr>
          <w:rFonts w:hint="eastAsia"/>
        </w:rPr>
        <w:t>：操作执行的状态</w:t>
      </w:r>
    </w:p>
    <w:p w14:paraId="60006E6D" w14:textId="77777777" w:rsidR="00181952" w:rsidRDefault="00181952" w:rsidP="00181952">
      <w:pPr>
        <w:pStyle w:val="aff9"/>
      </w:pPr>
      <w:r>
        <w:t xml:space="preserve"> */</w:t>
      </w:r>
    </w:p>
    <w:p w14:paraId="0B992464" w14:textId="77777777" w:rsidR="00181952" w:rsidRDefault="00181952" w:rsidP="00181952">
      <w:pPr>
        <w:pStyle w:val="aff9"/>
      </w:pPr>
      <w:r>
        <w:t>status GetElem(SqList &amp;L,int i,ElemType &amp;e){</w:t>
      </w:r>
    </w:p>
    <w:p w14:paraId="0D15CD2C" w14:textId="77777777" w:rsidR="00181952" w:rsidRDefault="00181952" w:rsidP="00181952">
      <w:pPr>
        <w:pStyle w:val="aff9"/>
      </w:pPr>
      <w:r>
        <w:t xml:space="preserve">    if (L.elem == NULL)</w:t>
      </w:r>
    </w:p>
    <w:p w14:paraId="186CD758" w14:textId="77777777" w:rsidR="00181952" w:rsidRDefault="00181952" w:rsidP="00181952">
      <w:pPr>
        <w:pStyle w:val="aff9"/>
      </w:pPr>
      <w:r>
        <w:t xml:space="preserve">        return NONE;</w:t>
      </w:r>
    </w:p>
    <w:p w14:paraId="228E13F3" w14:textId="77777777" w:rsidR="00181952" w:rsidRDefault="00181952" w:rsidP="00181952">
      <w:pPr>
        <w:pStyle w:val="aff9"/>
      </w:pPr>
      <w:r>
        <w:t xml:space="preserve">    int position = i - 1;</w:t>
      </w:r>
    </w:p>
    <w:p w14:paraId="3FA027F8" w14:textId="77777777" w:rsidR="00181952" w:rsidRDefault="00181952" w:rsidP="00181952">
      <w:pPr>
        <w:pStyle w:val="aff9"/>
      </w:pPr>
      <w:r>
        <w:t xml:space="preserve">    if(i &gt; L.length || i &lt; 1){</w:t>
      </w:r>
    </w:p>
    <w:p w14:paraId="7E2A3500" w14:textId="77777777" w:rsidR="00181952" w:rsidRDefault="00181952" w:rsidP="00181952">
      <w:pPr>
        <w:pStyle w:val="aff9"/>
      </w:pPr>
      <w:r>
        <w:t xml:space="preserve">        return ERROR;</w:t>
      </w:r>
    </w:p>
    <w:p w14:paraId="34402E06" w14:textId="77777777" w:rsidR="00181952" w:rsidRDefault="00181952" w:rsidP="00181952">
      <w:pPr>
        <w:pStyle w:val="aff9"/>
      </w:pPr>
      <w:r>
        <w:t xml:space="preserve">    }</w:t>
      </w:r>
    </w:p>
    <w:p w14:paraId="1D325ABF" w14:textId="77777777" w:rsidR="00181952" w:rsidRDefault="00181952" w:rsidP="00181952">
      <w:pPr>
        <w:pStyle w:val="aff9"/>
      </w:pPr>
    </w:p>
    <w:p w14:paraId="2FD01E90" w14:textId="77777777" w:rsidR="00181952" w:rsidRDefault="00181952" w:rsidP="00181952">
      <w:pPr>
        <w:pStyle w:val="aff9"/>
      </w:pPr>
      <w:r>
        <w:t xml:space="preserve">    return OK;</w:t>
      </w:r>
    </w:p>
    <w:p w14:paraId="5E315799" w14:textId="77777777" w:rsidR="00181952" w:rsidRDefault="00181952" w:rsidP="00181952">
      <w:pPr>
        <w:pStyle w:val="aff9"/>
      </w:pPr>
    </w:p>
    <w:p w14:paraId="25FA67E5" w14:textId="77777777" w:rsidR="00181952" w:rsidRDefault="00181952" w:rsidP="00181952">
      <w:pPr>
        <w:pStyle w:val="aff9"/>
      </w:pPr>
      <w:r>
        <w:t>}</w:t>
      </w:r>
    </w:p>
    <w:p w14:paraId="12707178" w14:textId="77777777" w:rsidR="00181952" w:rsidRDefault="00181952" w:rsidP="00181952">
      <w:pPr>
        <w:pStyle w:val="aff9"/>
      </w:pPr>
      <w:r>
        <w:t>/*</w:t>
      </w:r>
    </w:p>
    <w:p w14:paraId="7EBDC1B0" w14:textId="77777777" w:rsidR="00181952" w:rsidRDefault="00181952" w:rsidP="00181952">
      <w:pPr>
        <w:pStyle w:val="aff9"/>
      </w:pPr>
      <w:r>
        <w:rPr>
          <w:rFonts w:hint="eastAsia"/>
        </w:rPr>
        <w:lastRenderedPageBreak/>
        <w:t xml:space="preserve"> * Fuction</w:t>
      </w:r>
      <w:r>
        <w:rPr>
          <w:rFonts w:hint="eastAsia"/>
        </w:rPr>
        <w:t>：查找元素位置</w:t>
      </w:r>
    </w:p>
    <w:p w14:paraId="50BC6683" w14:textId="77777777" w:rsidR="00181952" w:rsidRDefault="00181952" w:rsidP="00181952">
      <w:pPr>
        <w:pStyle w:val="aff9"/>
      </w:pPr>
      <w:r>
        <w:rPr>
          <w:rFonts w:hint="eastAsia"/>
        </w:rPr>
        <w:t xml:space="preserve"> * Input  </w:t>
      </w:r>
      <w:r>
        <w:rPr>
          <w:rFonts w:hint="eastAsia"/>
        </w:rPr>
        <w:t>：需要查询的对象</w:t>
      </w:r>
      <w:r>
        <w:rPr>
          <w:rFonts w:hint="eastAsia"/>
        </w:rPr>
        <w:t>L</w:t>
      </w:r>
    </w:p>
    <w:p w14:paraId="66B586E1" w14:textId="77777777" w:rsidR="00181952" w:rsidRDefault="00181952" w:rsidP="00181952">
      <w:pPr>
        <w:pStyle w:val="aff9"/>
      </w:pPr>
      <w:r>
        <w:rPr>
          <w:rFonts w:hint="eastAsia"/>
        </w:rPr>
        <w:t xml:space="preserve"> * Output </w:t>
      </w:r>
      <w:r>
        <w:rPr>
          <w:rFonts w:hint="eastAsia"/>
        </w:rPr>
        <w:t>：元素的位置</w:t>
      </w:r>
    </w:p>
    <w:p w14:paraId="5D045707" w14:textId="77777777" w:rsidR="00181952" w:rsidRDefault="00181952" w:rsidP="00181952">
      <w:pPr>
        <w:pStyle w:val="aff9"/>
      </w:pPr>
      <w:r>
        <w:t xml:space="preserve"> */</w:t>
      </w:r>
    </w:p>
    <w:p w14:paraId="0A8B99F6" w14:textId="77777777" w:rsidR="00181952" w:rsidRDefault="00181952" w:rsidP="00181952">
      <w:pPr>
        <w:pStyle w:val="aff9"/>
      </w:pPr>
      <w:r>
        <w:t>int LocateElem(SqList &amp;L,ElemType e){</w:t>
      </w:r>
    </w:p>
    <w:p w14:paraId="289E33DB" w14:textId="77777777" w:rsidR="00181952" w:rsidRDefault="00181952" w:rsidP="00181952">
      <w:pPr>
        <w:pStyle w:val="aff9"/>
      </w:pPr>
      <w:r>
        <w:t xml:space="preserve">    if (L.elem == NULL) return NONE;</w:t>
      </w:r>
    </w:p>
    <w:p w14:paraId="583828F5" w14:textId="77777777" w:rsidR="00181952" w:rsidRDefault="00181952" w:rsidP="00181952">
      <w:pPr>
        <w:pStyle w:val="aff9"/>
      </w:pPr>
      <w:r>
        <w:t xml:space="preserve">    for(int i = 0 ;i&lt;L.length;i++){</w:t>
      </w:r>
    </w:p>
    <w:p w14:paraId="7D881505" w14:textId="77777777" w:rsidR="00181952" w:rsidRDefault="00181952" w:rsidP="00181952">
      <w:pPr>
        <w:pStyle w:val="aff9"/>
      </w:pPr>
      <w:r>
        <w:t xml:space="preserve">        if(L.elem[i] == e) return i+1;</w:t>
      </w:r>
    </w:p>
    <w:p w14:paraId="689B4EBC" w14:textId="77777777" w:rsidR="00181952" w:rsidRDefault="00181952" w:rsidP="00181952">
      <w:pPr>
        <w:pStyle w:val="aff9"/>
      </w:pPr>
      <w:r>
        <w:t xml:space="preserve">    }</w:t>
      </w:r>
    </w:p>
    <w:p w14:paraId="29286E1F" w14:textId="77777777" w:rsidR="00181952" w:rsidRDefault="00181952" w:rsidP="00181952">
      <w:pPr>
        <w:pStyle w:val="aff9"/>
      </w:pPr>
      <w:r>
        <w:t xml:space="preserve">    return 0;</w:t>
      </w:r>
    </w:p>
    <w:p w14:paraId="0F155D5A" w14:textId="77777777" w:rsidR="00181952" w:rsidRDefault="00181952" w:rsidP="00181952">
      <w:pPr>
        <w:pStyle w:val="aff9"/>
      </w:pPr>
      <w:r>
        <w:t>}</w:t>
      </w:r>
    </w:p>
    <w:p w14:paraId="41AB011D" w14:textId="77777777" w:rsidR="00181952" w:rsidRDefault="00181952" w:rsidP="00181952">
      <w:pPr>
        <w:pStyle w:val="aff9"/>
      </w:pPr>
    </w:p>
    <w:p w14:paraId="585690F2" w14:textId="77777777" w:rsidR="00181952" w:rsidRDefault="00181952" w:rsidP="00181952">
      <w:pPr>
        <w:pStyle w:val="aff9"/>
      </w:pPr>
      <w:r>
        <w:t>status PriorElem(SqList &amp;L,ElemType cur,ElemType &amp;pre_e){</w:t>
      </w:r>
    </w:p>
    <w:p w14:paraId="0C0384D6" w14:textId="77777777" w:rsidR="00181952" w:rsidRDefault="00181952" w:rsidP="00181952">
      <w:pPr>
        <w:pStyle w:val="aff9"/>
      </w:pPr>
      <w:r>
        <w:t xml:space="preserve">    int counter;</w:t>
      </w:r>
    </w:p>
    <w:p w14:paraId="7E0BAEF3" w14:textId="77777777" w:rsidR="00181952" w:rsidRDefault="00181952" w:rsidP="00181952">
      <w:pPr>
        <w:pStyle w:val="aff9"/>
      </w:pPr>
      <w:r>
        <w:t xml:space="preserve">    for(counter = 0;counter &lt; L.length;counter++){</w:t>
      </w:r>
    </w:p>
    <w:p w14:paraId="21439CBC" w14:textId="77777777" w:rsidR="00181952" w:rsidRDefault="00181952" w:rsidP="00181952">
      <w:pPr>
        <w:pStyle w:val="aff9"/>
      </w:pPr>
      <w:r>
        <w:t xml:space="preserve">        if(counter == 0 &amp;&amp; L.elem[counter] == cur) {</w:t>
      </w:r>
    </w:p>
    <w:p w14:paraId="39E0A6E6" w14:textId="77777777" w:rsidR="00181952" w:rsidRDefault="00181952" w:rsidP="00181952">
      <w:pPr>
        <w:pStyle w:val="aff9"/>
      </w:pPr>
      <w:r>
        <w:t xml:space="preserve">            return ERROR;</w:t>
      </w:r>
    </w:p>
    <w:p w14:paraId="7A6F8DC8" w14:textId="77777777" w:rsidR="00181952" w:rsidRDefault="00181952" w:rsidP="00181952">
      <w:pPr>
        <w:pStyle w:val="aff9"/>
      </w:pPr>
      <w:r>
        <w:t xml:space="preserve">        }</w:t>
      </w:r>
    </w:p>
    <w:p w14:paraId="249F35C2" w14:textId="77777777" w:rsidR="00181952" w:rsidRDefault="00181952" w:rsidP="00181952">
      <w:pPr>
        <w:pStyle w:val="aff9"/>
      </w:pPr>
      <w:r>
        <w:t xml:space="preserve">        if(L.elem[counter] == cur){</w:t>
      </w:r>
    </w:p>
    <w:p w14:paraId="0ADE0FF3" w14:textId="77777777" w:rsidR="00181952" w:rsidRDefault="00181952" w:rsidP="00181952">
      <w:pPr>
        <w:pStyle w:val="aff9"/>
      </w:pPr>
      <w:r>
        <w:t xml:space="preserve">            pre_e = L.elem[counter - 1];</w:t>
      </w:r>
    </w:p>
    <w:p w14:paraId="041680CC" w14:textId="77777777" w:rsidR="00181952" w:rsidRDefault="00181952" w:rsidP="00181952">
      <w:pPr>
        <w:pStyle w:val="aff9"/>
      </w:pPr>
      <w:r>
        <w:t xml:space="preserve">            return TRUE;</w:t>
      </w:r>
    </w:p>
    <w:p w14:paraId="6E57C954" w14:textId="77777777" w:rsidR="00181952" w:rsidRDefault="00181952" w:rsidP="00181952">
      <w:pPr>
        <w:pStyle w:val="aff9"/>
      </w:pPr>
      <w:r>
        <w:t xml:space="preserve">        }</w:t>
      </w:r>
    </w:p>
    <w:p w14:paraId="38D396B3" w14:textId="77777777" w:rsidR="00181952" w:rsidRDefault="00181952" w:rsidP="00181952">
      <w:pPr>
        <w:pStyle w:val="aff9"/>
      </w:pPr>
      <w:r>
        <w:t xml:space="preserve">    }</w:t>
      </w:r>
    </w:p>
    <w:p w14:paraId="28491C2F" w14:textId="77777777" w:rsidR="00181952" w:rsidRDefault="00181952" w:rsidP="00181952">
      <w:pPr>
        <w:pStyle w:val="aff9"/>
      </w:pPr>
      <w:r>
        <w:t xml:space="preserve">    return FALSE;</w:t>
      </w:r>
    </w:p>
    <w:p w14:paraId="17CAF1AC" w14:textId="77777777" w:rsidR="00181952" w:rsidRDefault="00181952" w:rsidP="00181952">
      <w:pPr>
        <w:pStyle w:val="aff9"/>
      </w:pPr>
      <w:r>
        <w:t>}</w:t>
      </w:r>
    </w:p>
    <w:p w14:paraId="5FA6089B" w14:textId="77777777" w:rsidR="00181952" w:rsidRDefault="00181952" w:rsidP="00181952">
      <w:pPr>
        <w:pStyle w:val="aff9"/>
      </w:pPr>
    </w:p>
    <w:p w14:paraId="7FA51A31" w14:textId="77777777" w:rsidR="00181952" w:rsidRDefault="00181952" w:rsidP="00181952">
      <w:pPr>
        <w:pStyle w:val="aff9"/>
      </w:pPr>
      <w:r>
        <w:t>status NextElem(SqList &amp;L,ElemType cur,ElemType &amp;next_e){</w:t>
      </w:r>
    </w:p>
    <w:p w14:paraId="7BEABB9D" w14:textId="77777777" w:rsidR="00181952" w:rsidRDefault="00181952" w:rsidP="00181952">
      <w:pPr>
        <w:pStyle w:val="aff9"/>
      </w:pPr>
      <w:r>
        <w:t xml:space="preserve">    if (L.elem == NULL)</w:t>
      </w:r>
    </w:p>
    <w:p w14:paraId="772C72F0" w14:textId="77777777" w:rsidR="00181952" w:rsidRDefault="00181952" w:rsidP="00181952">
      <w:pPr>
        <w:pStyle w:val="aff9"/>
      </w:pPr>
      <w:r>
        <w:t xml:space="preserve">        return NONE;</w:t>
      </w:r>
    </w:p>
    <w:p w14:paraId="7F425998" w14:textId="77777777" w:rsidR="00181952" w:rsidRDefault="00181952" w:rsidP="00181952">
      <w:pPr>
        <w:pStyle w:val="aff9"/>
      </w:pPr>
      <w:r>
        <w:t xml:space="preserve">    int counter;</w:t>
      </w:r>
    </w:p>
    <w:p w14:paraId="2F741887" w14:textId="77777777" w:rsidR="00181952" w:rsidRDefault="00181952" w:rsidP="00181952">
      <w:pPr>
        <w:pStyle w:val="aff9"/>
      </w:pPr>
    </w:p>
    <w:p w14:paraId="13DDB3B6" w14:textId="77777777" w:rsidR="00181952" w:rsidRDefault="00181952" w:rsidP="00181952">
      <w:pPr>
        <w:pStyle w:val="aff9"/>
      </w:pPr>
      <w:r>
        <w:t xml:space="preserve">    for(counter = 0;counter &lt; L.length;counter++){</w:t>
      </w:r>
    </w:p>
    <w:p w14:paraId="3B43F73A" w14:textId="77777777" w:rsidR="00181952" w:rsidRDefault="00181952" w:rsidP="00181952">
      <w:pPr>
        <w:pStyle w:val="aff9"/>
      </w:pPr>
      <w:r>
        <w:t xml:space="preserve">        if(counter == L.length-1 &amp;&amp; L.elem[counter] == cur) {</w:t>
      </w:r>
    </w:p>
    <w:p w14:paraId="3970490F" w14:textId="77777777" w:rsidR="00181952" w:rsidRDefault="00181952" w:rsidP="00181952">
      <w:pPr>
        <w:pStyle w:val="aff9"/>
      </w:pPr>
      <w:r>
        <w:t xml:space="preserve">            return ERROR;</w:t>
      </w:r>
    </w:p>
    <w:p w14:paraId="23AF87E3" w14:textId="77777777" w:rsidR="00181952" w:rsidRDefault="00181952" w:rsidP="00181952">
      <w:pPr>
        <w:pStyle w:val="aff9"/>
      </w:pPr>
      <w:r>
        <w:t xml:space="preserve">        }</w:t>
      </w:r>
    </w:p>
    <w:p w14:paraId="1FFCD53A" w14:textId="77777777" w:rsidR="00181952" w:rsidRDefault="00181952" w:rsidP="00181952">
      <w:pPr>
        <w:pStyle w:val="aff9"/>
      </w:pPr>
      <w:r>
        <w:t xml:space="preserve">        if(L.elem[counter] == cur){</w:t>
      </w:r>
    </w:p>
    <w:p w14:paraId="418CC9AB" w14:textId="77777777" w:rsidR="00181952" w:rsidRDefault="00181952" w:rsidP="00181952">
      <w:pPr>
        <w:pStyle w:val="aff9"/>
      </w:pPr>
      <w:r>
        <w:t xml:space="preserve">            next_e = L.elem[counter + 1];</w:t>
      </w:r>
    </w:p>
    <w:p w14:paraId="5121766B" w14:textId="77777777" w:rsidR="00181952" w:rsidRDefault="00181952" w:rsidP="00181952">
      <w:pPr>
        <w:pStyle w:val="aff9"/>
      </w:pPr>
      <w:r>
        <w:t xml:space="preserve">            return TRUE;</w:t>
      </w:r>
    </w:p>
    <w:p w14:paraId="0BC8C3C9" w14:textId="77777777" w:rsidR="00181952" w:rsidRDefault="00181952" w:rsidP="00181952">
      <w:pPr>
        <w:pStyle w:val="aff9"/>
      </w:pPr>
      <w:r>
        <w:t xml:space="preserve">        }</w:t>
      </w:r>
    </w:p>
    <w:p w14:paraId="300BB27D" w14:textId="77777777" w:rsidR="00181952" w:rsidRDefault="00181952" w:rsidP="00181952">
      <w:pPr>
        <w:pStyle w:val="aff9"/>
      </w:pPr>
    </w:p>
    <w:p w14:paraId="4BCB2F4A" w14:textId="77777777" w:rsidR="00181952" w:rsidRDefault="00181952" w:rsidP="00181952">
      <w:pPr>
        <w:pStyle w:val="aff9"/>
      </w:pPr>
      <w:r>
        <w:t xml:space="preserve">    }</w:t>
      </w:r>
    </w:p>
    <w:p w14:paraId="4CE20778" w14:textId="77777777" w:rsidR="00181952" w:rsidRDefault="00181952" w:rsidP="00181952">
      <w:pPr>
        <w:pStyle w:val="aff9"/>
      </w:pPr>
      <w:r>
        <w:t xml:space="preserve">    return FALSE;</w:t>
      </w:r>
    </w:p>
    <w:p w14:paraId="16455B6A" w14:textId="77777777" w:rsidR="00181952" w:rsidRDefault="00181952" w:rsidP="00181952">
      <w:pPr>
        <w:pStyle w:val="aff9"/>
      </w:pPr>
      <w:r>
        <w:t>}</w:t>
      </w:r>
    </w:p>
    <w:p w14:paraId="7DD0BCA8" w14:textId="77777777" w:rsidR="00181952" w:rsidRDefault="00181952" w:rsidP="00181952">
      <w:pPr>
        <w:pStyle w:val="aff9"/>
      </w:pPr>
    </w:p>
    <w:p w14:paraId="4BE2805A" w14:textId="77777777" w:rsidR="00181952" w:rsidRDefault="00181952" w:rsidP="00181952">
      <w:pPr>
        <w:pStyle w:val="aff9"/>
      </w:pPr>
      <w:r>
        <w:lastRenderedPageBreak/>
        <w:t>status ListInsert(SqList &amp;L,int i,ElemType e){</w:t>
      </w:r>
    </w:p>
    <w:p w14:paraId="4B62D855" w14:textId="77777777" w:rsidR="00181952" w:rsidRDefault="00181952" w:rsidP="00181952">
      <w:pPr>
        <w:pStyle w:val="aff9"/>
      </w:pPr>
      <w:r>
        <w:t xml:space="preserve">    if (L.elem == NULL)</w:t>
      </w:r>
    </w:p>
    <w:p w14:paraId="2A121457" w14:textId="77777777" w:rsidR="00181952" w:rsidRDefault="00181952" w:rsidP="00181952">
      <w:pPr>
        <w:pStyle w:val="aff9"/>
      </w:pPr>
      <w:r>
        <w:t xml:space="preserve">        return NONE;</w:t>
      </w:r>
    </w:p>
    <w:p w14:paraId="12A310D2" w14:textId="77777777" w:rsidR="00181952" w:rsidRDefault="00181952" w:rsidP="00181952">
      <w:pPr>
        <w:pStyle w:val="aff9"/>
      </w:pPr>
      <w:r>
        <w:t xml:space="preserve">    if(L.length+1 &gt; L.listsize){</w:t>
      </w:r>
    </w:p>
    <w:p w14:paraId="14C8F925" w14:textId="77777777" w:rsidR="00181952" w:rsidRDefault="00181952" w:rsidP="00181952">
      <w:pPr>
        <w:pStyle w:val="aff9"/>
      </w:pPr>
      <w:r>
        <w:t xml:space="preserve">        return ERROR;</w:t>
      </w:r>
    </w:p>
    <w:p w14:paraId="7D0AC466" w14:textId="77777777" w:rsidR="00181952" w:rsidRDefault="00181952" w:rsidP="00181952">
      <w:pPr>
        <w:pStyle w:val="aff9"/>
      </w:pPr>
      <w:r>
        <w:t xml:space="preserve">    }</w:t>
      </w:r>
    </w:p>
    <w:p w14:paraId="211D7398" w14:textId="77777777" w:rsidR="00181952" w:rsidRDefault="00181952" w:rsidP="00181952">
      <w:pPr>
        <w:pStyle w:val="aff9"/>
      </w:pPr>
      <w:r>
        <w:t xml:space="preserve">    if(i &gt; L.length+1 || i &lt; 1){</w:t>
      </w:r>
    </w:p>
    <w:p w14:paraId="01E84F7C" w14:textId="77777777" w:rsidR="00181952" w:rsidRDefault="00181952" w:rsidP="00181952">
      <w:pPr>
        <w:pStyle w:val="aff9"/>
      </w:pPr>
      <w:r>
        <w:t xml:space="preserve">        return FALSE;</w:t>
      </w:r>
    </w:p>
    <w:p w14:paraId="483E038A" w14:textId="77777777" w:rsidR="00181952" w:rsidRDefault="00181952" w:rsidP="00181952">
      <w:pPr>
        <w:pStyle w:val="aff9"/>
      </w:pPr>
      <w:r>
        <w:t xml:space="preserve">    }</w:t>
      </w:r>
    </w:p>
    <w:p w14:paraId="0E1AA785" w14:textId="77777777" w:rsidR="00181952" w:rsidRDefault="00181952" w:rsidP="00181952">
      <w:pPr>
        <w:pStyle w:val="aff9"/>
      </w:pPr>
      <w:r>
        <w:t>/*</w:t>
      </w:r>
    </w:p>
    <w:p w14:paraId="2F995064" w14:textId="77777777" w:rsidR="00181952" w:rsidRDefault="00181952" w:rsidP="00181952">
      <w:pPr>
        <w:pStyle w:val="aff9"/>
      </w:pPr>
      <w:r>
        <w:rPr>
          <w:rFonts w:hint="eastAsia"/>
        </w:rPr>
        <w:t xml:space="preserve"> * </w:t>
      </w:r>
      <w:r>
        <w:rPr>
          <w:rFonts w:hint="eastAsia"/>
        </w:rPr>
        <w:t>把从</w:t>
      </w:r>
      <w:r>
        <w:rPr>
          <w:rFonts w:hint="eastAsia"/>
        </w:rPr>
        <w:t>locate</w:t>
      </w:r>
      <w:r>
        <w:rPr>
          <w:rFonts w:hint="eastAsia"/>
        </w:rPr>
        <w:t>起的所有元素往后挪一个，再把要插入的数插入</w:t>
      </w:r>
      <w:r>
        <w:rPr>
          <w:rFonts w:hint="eastAsia"/>
        </w:rPr>
        <w:t>locate</w:t>
      </w:r>
    </w:p>
    <w:p w14:paraId="27ADD336" w14:textId="77777777" w:rsidR="00181952" w:rsidRDefault="00181952" w:rsidP="00181952">
      <w:pPr>
        <w:pStyle w:val="aff9"/>
      </w:pPr>
      <w:r>
        <w:t xml:space="preserve"> */</w:t>
      </w:r>
    </w:p>
    <w:p w14:paraId="528C9203" w14:textId="77777777" w:rsidR="00181952" w:rsidRDefault="00181952" w:rsidP="00181952">
      <w:pPr>
        <w:pStyle w:val="aff9"/>
      </w:pPr>
      <w:r>
        <w:t xml:space="preserve">    int locate = i - 1;</w:t>
      </w:r>
    </w:p>
    <w:p w14:paraId="75CA5D4B" w14:textId="77777777" w:rsidR="00181952" w:rsidRDefault="00181952" w:rsidP="00181952">
      <w:pPr>
        <w:pStyle w:val="aff9"/>
      </w:pPr>
      <w:r>
        <w:t xml:space="preserve">    for(int l = L.length;l &gt; locate;l--){</w:t>
      </w:r>
    </w:p>
    <w:p w14:paraId="6F6A0F23" w14:textId="77777777" w:rsidR="00181952" w:rsidRDefault="00181952" w:rsidP="00181952">
      <w:pPr>
        <w:pStyle w:val="aff9"/>
      </w:pPr>
      <w:r>
        <w:t xml:space="preserve">        L.elem[l] = L.elem[l-1];</w:t>
      </w:r>
    </w:p>
    <w:p w14:paraId="52D3AC86" w14:textId="77777777" w:rsidR="00181952" w:rsidRDefault="00181952" w:rsidP="00181952">
      <w:pPr>
        <w:pStyle w:val="aff9"/>
      </w:pPr>
      <w:r>
        <w:t xml:space="preserve">    }</w:t>
      </w:r>
    </w:p>
    <w:p w14:paraId="1D8E5F6F" w14:textId="77777777" w:rsidR="00181952" w:rsidRDefault="00181952" w:rsidP="00181952">
      <w:pPr>
        <w:pStyle w:val="aff9"/>
      </w:pPr>
      <w:r>
        <w:t xml:space="preserve">    L.elem[locate] = e;</w:t>
      </w:r>
    </w:p>
    <w:p w14:paraId="79EFD520" w14:textId="77777777" w:rsidR="00181952" w:rsidRDefault="00181952" w:rsidP="00181952">
      <w:pPr>
        <w:pStyle w:val="aff9"/>
      </w:pPr>
      <w:r>
        <w:t xml:space="preserve">    L.length++;</w:t>
      </w:r>
    </w:p>
    <w:p w14:paraId="00D0287C" w14:textId="77777777" w:rsidR="00181952" w:rsidRDefault="00181952" w:rsidP="00181952">
      <w:pPr>
        <w:pStyle w:val="aff9"/>
      </w:pPr>
      <w:r>
        <w:t xml:space="preserve">    return OK;</w:t>
      </w:r>
    </w:p>
    <w:p w14:paraId="4CADDA43" w14:textId="77777777" w:rsidR="00181952" w:rsidRDefault="00181952" w:rsidP="00181952">
      <w:pPr>
        <w:pStyle w:val="aff9"/>
      </w:pPr>
      <w:r>
        <w:t>}</w:t>
      </w:r>
    </w:p>
    <w:p w14:paraId="449B258A" w14:textId="77777777" w:rsidR="00181952" w:rsidRDefault="00181952" w:rsidP="00181952">
      <w:pPr>
        <w:pStyle w:val="aff9"/>
      </w:pPr>
      <w:r>
        <w:t>status ListDelete(SqList &amp;L,int i,ElemType &amp; e){</w:t>
      </w:r>
    </w:p>
    <w:p w14:paraId="0EFC0557" w14:textId="77777777" w:rsidR="00181952" w:rsidRDefault="00181952" w:rsidP="00181952">
      <w:pPr>
        <w:pStyle w:val="aff9"/>
      </w:pPr>
      <w:r>
        <w:t xml:space="preserve">    if (L.elem == NULL)</w:t>
      </w:r>
    </w:p>
    <w:p w14:paraId="756584CA" w14:textId="77777777" w:rsidR="00181952" w:rsidRDefault="00181952" w:rsidP="00181952">
      <w:pPr>
        <w:pStyle w:val="aff9"/>
      </w:pPr>
      <w:r>
        <w:t xml:space="preserve">        return NONE;</w:t>
      </w:r>
    </w:p>
    <w:p w14:paraId="52A41D56" w14:textId="77777777" w:rsidR="00181952" w:rsidRDefault="00181952" w:rsidP="00181952">
      <w:pPr>
        <w:pStyle w:val="aff9"/>
      </w:pPr>
      <w:r>
        <w:t xml:space="preserve">    if(i&gt;L.length || i&lt;1){</w:t>
      </w:r>
    </w:p>
    <w:p w14:paraId="7D065211" w14:textId="77777777" w:rsidR="00181952" w:rsidRDefault="00181952" w:rsidP="00181952">
      <w:pPr>
        <w:pStyle w:val="aff9"/>
      </w:pPr>
      <w:r>
        <w:t xml:space="preserve">        return ERROR;</w:t>
      </w:r>
    </w:p>
    <w:p w14:paraId="7687509B" w14:textId="77777777" w:rsidR="00181952" w:rsidRDefault="00181952" w:rsidP="00181952">
      <w:pPr>
        <w:pStyle w:val="aff9"/>
      </w:pPr>
      <w:r>
        <w:t xml:space="preserve">    }</w:t>
      </w:r>
    </w:p>
    <w:p w14:paraId="402C4305" w14:textId="77777777" w:rsidR="00181952" w:rsidRDefault="00181952" w:rsidP="00181952">
      <w:pPr>
        <w:pStyle w:val="aff9"/>
      </w:pPr>
      <w:r>
        <w:t xml:space="preserve">    int locate = i - 1;</w:t>
      </w:r>
    </w:p>
    <w:p w14:paraId="7D13E244" w14:textId="77777777" w:rsidR="00181952" w:rsidRDefault="00181952" w:rsidP="00181952">
      <w:pPr>
        <w:pStyle w:val="aff9"/>
      </w:pPr>
      <w:r>
        <w:t xml:space="preserve">    e = L.elem[locate];</w:t>
      </w:r>
    </w:p>
    <w:p w14:paraId="7EDC4788" w14:textId="77777777" w:rsidR="00181952" w:rsidRDefault="00181952" w:rsidP="00181952">
      <w:pPr>
        <w:pStyle w:val="aff9"/>
      </w:pPr>
      <w:r>
        <w:t xml:space="preserve">    /*</w:t>
      </w:r>
    </w:p>
    <w:p w14:paraId="63B11DEC" w14:textId="77777777" w:rsidR="00181952" w:rsidRDefault="00181952" w:rsidP="00181952">
      <w:pPr>
        <w:pStyle w:val="aff9"/>
      </w:pPr>
      <w:r>
        <w:rPr>
          <w:rFonts w:hint="eastAsia"/>
        </w:rPr>
        <w:t xml:space="preserve">     * </w:t>
      </w:r>
      <w:r>
        <w:rPr>
          <w:rFonts w:hint="eastAsia"/>
        </w:rPr>
        <w:t>把从</w:t>
      </w:r>
      <w:r>
        <w:rPr>
          <w:rFonts w:hint="eastAsia"/>
        </w:rPr>
        <w:t>locate</w:t>
      </w:r>
      <w:r>
        <w:rPr>
          <w:rFonts w:hint="eastAsia"/>
        </w:rPr>
        <w:t>起的所有数往前挪一个</w:t>
      </w:r>
    </w:p>
    <w:p w14:paraId="1CD5C7C5" w14:textId="77777777" w:rsidR="00181952" w:rsidRDefault="00181952" w:rsidP="00181952">
      <w:pPr>
        <w:pStyle w:val="aff9"/>
      </w:pPr>
      <w:r>
        <w:rPr>
          <w:rFonts w:hint="eastAsia"/>
        </w:rPr>
        <w:t xml:space="preserve">     * </w:t>
      </w:r>
      <w:r>
        <w:rPr>
          <w:rFonts w:hint="eastAsia"/>
        </w:rPr>
        <w:t>再把</w:t>
      </w:r>
      <w:r>
        <w:rPr>
          <w:rFonts w:hint="eastAsia"/>
        </w:rPr>
        <w:t>L.length</w:t>
      </w:r>
      <w:r>
        <w:rPr>
          <w:rFonts w:hint="eastAsia"/>
        </w:rPr>
        <w:t>减</w:t>
      </w:r>
      <w:r>
        <w:rPr>
          <w:rFonts w:hint="eastAsia"/>
        </w:rPr>
        <w:t>1</w:t>
      </w:r>
    </w:p>
    <w:p w14:paraId="505D8CA9" w14:textId="77777777" w:rsidR="00181952" w:rsidRDefault="00181952" w:rsidP="00181952">
      <w:pPr>
        <w:pStyle w:val="aff9"/>
      </w:pPr>
      <w:r>
        <w:t xml:space="preserve">     */</w:t>
      </w:r>
    </w:p>
    <w:p w14:paraId="2FE9FCCC" w14:textId="77777777" w:rsidR="00181952" w:rsidRDefault="00181952" w:rsidP="00181952">
      <w:pPr>
        <w:pStyle w:val="aff9"/>
      </w:pPr>
      <w:r>
        <w:t xml:space="preserve">    for(int i = locate;i &lt; L.length;i++){</w:t>
      </w:r>
    </w:p>
    <w:p w14:paraId="3E93E9F0" w14:textId="77777777" w:rsidR="00181952" w:rsidRDefault="00181952" w:rsidP="00181952">
      <w:pPr>
        <w:pStyle w:val="aff9"/>
      </w:pPr>
      <w:r>
        <w:t xml:space="preserve">        L.elem[i] = L.elem[i+1];</w:t>
      </w:r>
    </w:p>
    <w:p w14:paraId="4B826F22" w14:textId="77777777" w:rsidR="00181952" w:rsidRDefault="00181952" w:rsidP="00181952">
      <w:pPr>
        <w:pStyle w:val="aff9"/>
      </w:pPr>
      <w:r>
        <w:t xml:space="preserve">    }</w:t>
      </w:r>
    </w:p>
    <w:p w14:paraId="65EE481C" w14:textId="77777777" w:rsidR="00181952" w:rsidRDefault="00181952" w:rsidP="00181952">
      <w:pPr>
        <w:pStyle w:val="aff9"/>
      </w:pPr>
      <w:r>
        <w:t xml:space="preserve">    L.length--;</w:t>
      </w:r>
    </w:p>
    <w:p w14:paraId="0151556F" w14:textId="77777777" w:rsidR="00181952" w:rsidRDefault="00181952" w:rsidP="00181952">
      <w:pPr>
        <w:pStyle w:val="aff9"/>
      </w:pPr>
      <w:r>
        <w:t xml:space="preserve">    return OK;</w:t>
      </w:r>
    </w:p>
    <w:p w14:paraId="28472F16" w14:textId="77777777" w:rsidR="00181952" w:rsidRDefault="00181952" w:rsidP="00181952">
      <w:pPr>
        <w:pStyle w:val="aff9"/>
      </w:pPr>
      <w:r>
        <w:t>}</w:t>
      </w:r>
    </w:p>
    <w:p w14:paraId="4DE61577" w14:textId="77777777" w:rsidR="00181952" w:rsidRDefault="00181952" w:rsidP="00181952">
      <w:pPr>
        <w:pStyle w:val="aff9"/>
      </w:pPr>
    </w:p>
    <w:p w14:paraId="0ED25D99" w14:textId="77777777" w:rsidR="00181952" w:rsidRDefault="00181952" w:rsidP="00181952">
      <w:pPr>
        <w:pStyle w:val="aff9"/>
      </w:pPr>
      <w:r>
        <w:t>status SaveToFile(SqList &amp;L){</w:t>
      </w:r>
    </w:p>
    <w:p w14:paraId="375D6CD5" w14:textId="77777777" w:rsidR="00181952" w:rsidRDefault="00181952" w:rsidP="00181952">
      <w:pPr>
        <w:pStyle w:val="aff9"/>
      </w:pPr>
      <w:r>
        <w:t xml:space="preserve">    char file_location[] = "D:\\classtask\\save.txt";</w:t>
      </w:r>
    </w:p>
    <w:p w14:paraId="1624EE57" w14:textId="77777777" w:rsidR="00181952" w:rsidRDefault="00181952" w:rsidP="00181952">
      <w:pPr>
        <w:pStyle w:val="aff9"/>
      </w:pPr>
      <w:r>
        <w:t xml:space="preserve">    FILE *fpWrite;</w:t>
      </w:r>
    </w:p>
    <w:p w14:paraId="21D8339C" w14:textId="77777777" w:rsidR="00181952" w:rsidRDefault="00181952" w:rsidP="00181952">
      <w:pPr>
        <w:pStyle w:val="aff9"/>
      </w:pPr>
      <w:r>
        <w:t xml:space="preserve">    /*</w:t>
      </w:r>
    </w:p>
    <w:p w14:paraId="7E409D64" w14:textId="77777777" w:rsidR="00181952" w:rsidRDefault="00181952" w:rsidP="00181952">
      <w:pPr>
        <w:pStyle w:val="aff9"/>
      </w:pPr>
      <w:r>
        <w:rPr>
          <w:rFonts w:hint="eastAsia"/>
        </w:rPr>
        <w:t xml:space="preserve">     * </w:t>
      </w:r>
      <w:r>
        <w:rPr>
          <w:rFonts w:hint="eastAsia"/>
        </w:rPr>
        <w:t>存储文件的格式为：</w:t>
      </w:r>
    </w:p>
    <w:p w14:paraId="0FE30E9A" w14:textId="77777777" w:rsidR="00181952" w:rsidRDefault="00181952" w:rsidP="00181952">
      <w:pPr>
        <w:pStyle w:val="aff9"/>
      </w:pPr>
      <w:r>
        <w:rPr>
          <w:rFonts w:hint="eastAsia"/>
        </w:rPr>
        <w:lastRenderedPageBreak/>
        <w:t xml:space="preserve">     * </w:t>
      </w:r>
      <w:r>
        <w:rPr>
          <w:rFonts w:hint="eastAsia"/>
        </w:rPr>
        <w:t>行数</w:t>
      </w:r>
    </w:p>
    <w:p w14:paraId="14B3D46F" w14:textId="77777777" w:rsidR="00181952" w:rsidRDefault="00181952" w:rsidP="00181952">
      <w:pPr>
        <w:pStyle w:val="aff9"/>
      </w:pPr>
      <w:r>
        <w:rPr>
          <w:rFonts w:hint="eastAsia"/>
        </w:rPr>
        <w:t xml:space="preserve">     * 1        </w:t>
      </w:r>
      <w:r>
        <w:rPr>
          <w:rFonts w:hint="eastAsia"/>
        </w:rPr>
        <w:t>顺序表的长度</w:t>
      </w:r>
    </w:p>
    <w:p w14:paraId="51E9596D" w14:textId="77777777" w:rsidR="00181952" w:rsidRDefault="00181952" w:rsidP="00181952">
      <w:pPr>
        <w:pStyle w:val="aff9"/>
      </w:pPr>
      <w:r>
        <w:rPr>
          <w:rFonts w:hint="eastAsia"/>
        </w:rPr>
        <w:t xml:space="preserve">     * 2        </w:t>
      </w:r>
      <w:r>
        <w:rPr>
          <w:rFonts w:hint="eastAsia"/>
        </w:rPr>
        <w:t>顺序表的容量</w:t>
      </w:r>
    </w:p>
    <w:p w14:paraId="00187FCC" w14:textId="77777777" w:rsidR="00181952" w:rsidRDefault="00181952" w:rsidP="00181952">
      <w:pPr>
        <w:pStyle w:val="aff9"/>
      </w:pPr>
      <w:r>
        <w:rPr>
          <w:rFonts w:hint="eastAsia"/>
        </w:rPr>
        <w:t xml:space="preserve">     * 3        </w:t>
      </w:r>
      <w:r>
        <w:rPr>
          <w:rFonts w:hint="eastAsia"/>
        </w:rPr>
        <w:t>数组，数组储存格式为</w:t>
      </w:r>
      <w:r>
        <w:rPr>
          <w:rFonts w:hint="eastAsia"/>
        </w:rPr>
        <w:t>:ELEM1 ELEM2......</w:t>
      </w:r>
    </w:p>
    <w:p w14:paraId="46EB5661" w14:textId="77777777" w:rsidR="00181952" w:rsidRDefault="00181952" w:rsidP="00181952">
      <w:pPr>
        <w:pStyle w:val="aff9"/>
      </w:pPr>
      <w:r>
        <w:t xml:space="preserve">     */</w:t>
      </w:r>
    </w:p>
    <w:p w14:paraId="4D5D9397" w14:textId="77777777" w:rsidR="00181952" w:rsidRDefault="00181952" w:rsidP="00181952">
      <w:pPr>
        <w:pStyle w:val="aff9"/>
      </w:pPr>
      <w:r>
        <w:t xml:space="preserve">    if((fpWrite = fopen(file_location,"w")) == NULL){ return ERROR;}</w:t>
      </w:r>
    </w:p>
    <w:p w14:paraId="19F3F2DB" w14:textId="77777777" w:rsidR="00181952" w:rsidRDefault="00181952" w:rsidP="00181952">
      <w:pPr>
        <w:pStyle w:val="aff9"/>
      </w:pPr>
      <w:r>
        <w:t xml:space="preserve">    fprintf(fpWrite,"%d\n",L.length);</w:t>
      </w:r>
    </w:p>
    <w:p w14:paraId="3EB87DB8" w14:textId="77777777" w:rsidR="00181952" w:rsidRDefault="00181952" w:rsidP="00181952">
      <w:pPr>
        <w:pStyle w:val="aff9"/>
      </w:pPr>
      <w:r>
        <w:t xml:space="preserve">    fprintf(fpWrite,"%d\n",L.listsize);</w:t>
      </w:r>
    </w:p>
    <w:p w14:paraId="46BBE498" w14:textId="77777777" w:rsidR="00181952" w:rsidRDefault="00181952" w:rsidP="00181952">
      <w:pPr>
        <w:pStyle w:val="aff9"/>
      </w:pPr>
      <w:r>
        <w:t xml:space="preserve">    for(int i=0;i&lt;L.length;i++) fprintf(fpWrite,"%d ",L.elem[i]);</w:t>
      </w:r>
    </w:p>
    <w:p w14:paraId="313D7283" w14:textId="77777777" w:rsidR="00181952" w:rsidRDefault="00181952" w:rsidP="00181952">
      <w:pPr>
        <w:pStyle w:val="aff9"/>
      </w:pPr>
      <w:r>
        <w:t xml:space="preserve">    fclose(fpWrite);</w:t>
      </w:r>
    </w:p>
    <w:p w14:paraId="1D5ED685" w14:textId="77777777" w:rsidR="00181952" w:rsidRDefault="00181952" w:rsidP="00181952">
      <w:pPr>
        <w:pStyle w:val="aff9"/>
      </w:pPr>
    </w:p>
    <w:p w14:paraId="5A58785E" w14:textId="77777777" w:rsidR="00181952" w:rsidRDefault="00181952" w:rsidP="00181952">
      <w:pPr>
        <w:pStyle w:val="aff9"/>
      </w:pPr>
      <w:r>
        <w:t xml:space="preserve">    return OK;</w:t>
      </w:r>
    </w:p>
    <w:p w14:paraId="0F0E9601" w14:textId="77777777" w:rsidR="00181952" w:rsidRDefault="00181952" w:rsidP="00181952">
      <w:pPr>
        <w:pStyle w:val="aff9"/>
      </w:pPr>
      <w:r>
        <w:t>}</w:t>
      </w:r>
    </w:p>
    <w:p w14:paraId="3D9D4E66" w14:textId="77777777" w:rsidR="00181952" w:rsidRDefault="00181952" w:rsidP="00181952">
      <w:pPr>
        <w:pStyle w:val="aff9"/>
      </w:pPr>
    </w:p>
    <w:p w14:paraId="56D57512" w14:textId="77777777" w:rsidR="00181952" w:rsidRDefault="00181952" w:rsidP="00181952">
      <w:pPr>
        <w:pStyle w:val="aff9"/>
      </w:pPr>
      <w:r>
        <w:t>status ReadFromFile(SqList &amp;L){</w:t>
      </w:r>
    </w:p>
    <w:p w14:paraId="55F92175" w14:textId="77777777" w:rsidR="00181952" w:rsidRDefault="00181952" w:rsidP="00181952">
      <w:pPr>
        <w:pStyle w:val="aff9"/>
      </w:pPr>
      <w:r>
        <w:t xml:space="preserve">    char file_location[] = "D:\\classtask\\save.txt";</w:t>
      </w:r>
    </w:p>
    <w:p w14:paraId="51857140" w14:textId="77777777" w:rsidR="00181952" w:rsidRDefault="00181952" w:rsidP="00181952">
      <w:pPr>
        <w:pStyle w:val="aff9"/>
      </w:pPr>
      <w:r>
        <w:rPr>
          <w:rFonts w:hint="eastAsia"/>
        </w:rPr>
        <w:t xml:space="preserve">    //</w:t>
      </w:r>
      <w:r>
        <w:rPr>
          <w:rFonts w:hint="eastAsia"/>
        </w:rPr>
        <w:t>保存的表信息存在</w:t>
      </w:r>
      <w:r>
        <w:rPr>
          <w:rFonts w:hint="eastAsia"/>
        </w:rPr>
        <w:t>D:\classtask\save.txt</w:t>
      </w:r>
      <w:r>
        <w:rPr>
          <w:rFonts w:hint="eastAsia"/>
        </w:rPr>
        <w:t>下</w:t>
      </w:r>
    </w:p>
    <w:p w14:paraId="075685BC" w14:textId="77777777" w:rsidR="00181952" w:rsidRDefault="00181952" w:rsidP="00181952">
      <w:pPr>
        <w:pStyle w:val="aff9"/>
      </w:pPr>
      <w:r>
        <w:t xml:space="preserve">    FILE *fpRead;</w:t>
      </w:r>
    </w:p>
    <w:p w14:paraId="1D553CD7" w14:textId="77777777" w:rsidR="00181952" w:rsidRDefault="00181952" w:rsidP="00181952">
      <w:pPr>
        <w:pStyle w:val="aff9"/>
      </w:pPr>
      <w:r>
        <w:t xml:space="preserve">    char stringLine[2048];</w:t>
      </w:r>
    </w:p>
    <w:p w14:paraId="6A0BB8C7" w14:textId="77777777" w:rsidR="00181952" w:rsidRDefault="00181952" w:rsidP="00181952">
      <w:pPr>
        <w:pStyle w:val="aff9"/>
      </w:pPr>
    </w:p>
    <w:p w14:paraId="5EBC9EBB" w14:textId="77777777" w:rsidR="00181952" w:rsidRDefault="00181952" w:rsidP="00181952">
      <w:pPr>
        <w:pStyle w:val="aff9"/>
      </w:pPr>
      <w:r>
        <w:t xml:space="preserve">    if((fpRead = fopen(file_location,"r")) == NULL){ return ERROR;}</w:t>
      </w:r>
    </w:p>
    <w:p w14:paraId="0522501E" w14:textId="77777777" w:rsidR="00181952" w:rsidRDefault="00181952" w:rsidP="00181952">
      <w:pPr>
        <w:pStyle w:val="aff9"/>
      </w:pPr>
      <w:r>
        <w:t xml:space="preserve">    /*</w:t>
      </w:r>
    </w:p>
    <w:p w14:paraId="10683CC2" w14:textId="77777777" w:rsidR="00181952" w:rsidRDefault="00181952" w:rsidP="00181952">
      <w:pPr>
        <w:pStyle w:val="aff9"/>
      </w:pPr>
      <w:r>
        <w:rPr>
          <w:rFonts w:hint="eastAsia"/>
        </w:rPr>
        <w:t xml:space="preserve">     * </w:t>
      </w:r>
      <w:r>
        <w:rPr>
          <w:rFonts w:hint="eastAsia"/>
        </w:rPr>
        <w:t>存储文件的格式为：</w:t>
      </w:r>
    </w:p>
    <w:p w14:paraId="09EF9840" w14:textId="77777777" w:rsidR="00181952" w:rsidRDefault="00181952" w:rsidP="00181952">
      <w:pPr>
        <w:pStyle w:val="aff9"/>
      </w:pPr>
      <w:r>
        <w:rPr>
          <w:rFonts w:hint="eastAsia"/>
        </w:rPr>
        <w:t xml:space="preserve">     * </w:t>
      </w:r>
      <w:r>
        <w:rPr>
          <w:rFonts w:hint="eastAsia"/>
        </w:rPr>
        <w:t>行数</w:t>
      </w:r>
    </w:p>
    <w:p w14:paraId="47B08473" w14:textId="77777777" w:rsidR="00181952" w:rsidRDefault="00181952" w:rsidP="00181952">
      <w:pPr>
        <w:pStyle w:val="aff9"/>
      </w:pPr>
      <w:r>
        <w:rPr>
          <w:rFonts w:hint="eastAsia"/>
        </w:rPr>
        <w:t xml:space="preserve">     * 1        </w:t>
      </w:r>
      <w:r>
        <w:rPr>
          <w:rFonts w:hint="eastAsia"/>
        </w:rPr>
        <w:t>顺序表的长度</w:t>
      </w:r>
    </w:p>
    <w:p w14:paraId="59D60844" w14:textId="77777777" w:rsidR="00181952" w:rsidRDefault="00181952" w:rsidP="00181952">
      <w:pPr>
        <w:pStyle w:val="aff9"/>
      </w:pPr>
      <w:r>
        <w:rPr>
          <w:rFonts w:hint="eastAsia"/>
        </w:rPr>
        <w:t xml:space="preserve">     * 2        </w:t>
      </w:r>
      <w:r>
        <w:rPr>
          <w:rFonts w:hint="eastAsia"/>
        </w:rPr>
        <w:t>顺序表的容量</w:t>
      </w:r>
    </w:p>
    <w:p w14:paraId="03080667" w14:textId="77777777" w:rsidR="00181952" w:rsidRDefault="00181952" w:rsidP="00181952">
      <w:pPr>
        <w:pStyle w:val="aff9"/>
      </w:pPr>
      <w:r>
        <w:rPr>
          <w:rFonts w:hint="eastAsia"/>
        </w:rPr>
        <w:t xml:space="preserve">     * 3        </w:t>
      </w:r>
      <w:r>
        <w:rPr>
          <w:rFonts w:hint="eastAsia"/>
        </w:rPr>
        <w:t>数组，数组储存格式为</w:t>
      </w:r>
      <w:r>
        <w:rPr>
          <w:rFonts w:hint="eastAsia"/>
        </w:rPr>
        <w:t>:ELEM1 ELEM2......</w:t>
      </w:r>
    </w:p>
    <w:p w14:paraId="65EA4DE5" w14:textId="77777777" w:rsidR="00181952" w:rsidRDefault="00181952" w:rsidP="00181952">
      <w:pPr>
        <w:pStyle w:val="aff9"/>
      </w:pPr>
      <w:r>
        <w:t xml:space="preserve">     */</w:t>
      </w:r>
    </w:p>
    <w:p w14:paraId="68BB3809" w14:textId="77777777" w:rsidR="00181952" w:rsidRDefault="00181952" w:rsidP="00181952">
      <w:pPr>
        <w:pStyle w:val="aff9"/>
      </w:pPr>
      <w:r>
        <w:t xml:space="preserve">    fgets(stringLine,2048,fpRead);</w:t>
      </w:r>
    </w:p>
    <w:p w14:paraId="7161AD0C" w14:textId="77777777" w:rsidR="00181952" w:rsidRDefault="00181952" w:rsidP="00181952">
      <w:pPr>
        <w:pStyle w:val="aff9"/>
      </w:pPr>
      <w:r>
        <w:t xml:space="preserve">    L.length = atoi(stringLine);</w:t>
      </w:r>
    </w:p>
    <w:p w14:paraId="4B38A842" w14:textId="77777777" w:rsidR="00181952" w:rsidRDefault="00181952" w:rsidP="00181952">
      <w:pPr>
        <w:pStyle w:val="aff9"/>
      </w:pPr>
      <w:r>
        <w:rPr>
          <w:rFonts w:hint="eastAsia"/>
        </w:rPr>
        <w:t xml:space="preserve">    printf("</w:t>
      </w:r>
      <w:r>
        <w:rPr>
          <w:rFonts w:hint="eastAsia"/>
        </w:rPr>
        <w:t>表长为：</w:t>
      </w:r>
      <w:r>
        <w:rPr>
          <w:rFonts w:hint="eastAsia"/>
        </w:rPr>
        <w:t>%d\n",L.length);</w:t>
      </w:r>
    </w:p>
    <w:p w14:paraId="579BD267" w14:textId="77777777" w:rsidR="00181952" w:rsidRDefault="00181952" w:rsidP="00181952">
      <w:pPr>
        <w:pStyle w:val="aff9"/>
      </w:pPr>
      <w:r>
        <w:t xml:space="preserve">    fgets(stringLine,2048,fpRead);</w:t>
      </w:r>
    </w:p>
    <w:p w14:paraId="0FE39EE0" w14:textId="77777777" w:rsidR="00181952" w:rsidRDefault="00181952" w:rsidP="00181952">
      <w:pPr>
        <w:pStyle w:val="aff9"/>
      </w:pPr>
      <w:r>
        <w:t xml:space="preserve">    L.listsize = atoi(stringLine);</w:t>
      </w:r>
    </w:p>
    <w:p w14:paraId="2A52A89B" w14:textId="77777777" w:rsidR="00181952" w:rsidRDefault="00181952" w:rsidP="00181952">
      <w:pPr>
        <w:pStyle w:val="aff9"/>
      </w:pPr>
      <w:r>
        <w:rPr>
          <w:rFonts w:hint="eastAsia"/>
        </w:rPr>
        <w:t xml:space="preserve">    printf("</w:t>
      </w:r>
      <w:r>
        <w:rPr>
          <w:rFonts w:hint="eastAsia"/>
        </w:rPr>
        <w:t>表容量为</w:t>
      </w:r>
      <w:r>
        <w:rPr>
          <w:rFonts w:hint="eastAsia"/>
        </w:rPr>
        <w:t>:%d\n",L.listsize);</w:t>
      </w:r>
    </w:p>
    <w:p w14:paraId="401B02BF" w14:textId="77777777" w:rsidR="00181952" w:rsidRDefault="00181952" w:rsidP="00181952">
      <w:pPr>
        <w:pStyle w:val="aff9"/>
      </w:pPr>
      <w:r>
        <w:t xml:space="preserve">    fgets(stringLine,2048,fpRead);</w:t>
      </w:r>
    </w:p>
    <w:p w14:paraId="67453B51" w14:textId="77777777" w:rsidR="00181952" w:rsidRDefault="00181952" w:rsidP="00181952">
      <w:pPr>
        <w:pStyle w:val="aff9"/>
      </w:pPr>
      <w:r>
        <w:t xml:space="preserve">    int * arr = (int *)malloc(L.listsize *sizeof(ElemType));</w:t>
      </w:r>
    </w:p>
    <w:p w14:paraId="66017BC6" w14:textId="77777777" w:rsidR="00181952" w:rsidRDefault="00181952" w:rsidP="00181952">
      <w:pPr>
        <w:pStyle w:val="aff9"/>
      </w:pPr>
      <w:r>
        <w:t xml:space="preserve">    /*</w:t>
      </w:r>
    </w:p>
    <w:p w14:paraId="61F6439A" w14:textId="77777777" w:rsidR="00181952" w:rsidRDefault="00181952" w:rsidP="00181952">
      <w:pPr>
        <w:pStyle w:val="aff9"/>
      </w:pPr>
      <w:r>
        <w:rPr>
          <w:rFonts w:hint="eastAsia"/>
        </w:rPr>
        <w:t xml:space="preserve">     * </w:t>
      </w:r>
      <w:r>
        <w:rPr>
          <w:rFonts w:hint="eastAsia"/>
        </w:rPr>
        <w:t>使用</w:t>
      </w:r>
      <w:r>
        <w:rPr>
          <w:rFonts w:hint="eastAsia"/>
        </w:rPr>
        <w:t>fget</w:t>
      </w:r>
      <w:r>
        <w:rPr>
          <w:rFonts w:hint="eastAsia"/>
        </w:rPr>
        <w:t>把存有数组的一行读入缓存区中，需要使用函数</w:t>
      </w:r>
      <w:r>
        <w:rPr>
          <w:rFonts w:hint="eastAsia"/>
        </w:rPr>
        <w:t>FindNumAndFillArray</w:t>
      </w:r>
      <w:r>
        <w:rPr>
          <w:rFonts w:hint="eastAsia"/>
        </w:rPr>
        <w:t>从字符串中读取并把数字</w:t>
      </w:r>
    </w:p>
    <w:p w14:paraId="3F8C61A2" w14:textId="77777777" w:rsidR="00181952" w:rsidRDefault="00181952" w:rsidP="00181952">
      <w:pPr>
        <w:pStyle w:val="aff9"/>
      </w:pPr>
      <w:r>
        <w:rPr>
          <w:rFonts w:hint="eastAsia"/>
        </w:rPr>
        <w:t xml:space="preserve">     * </w:t>
      </w:r>
      <w:r>
        <w:rPr>
          <w:rFonts w:hint="eastAsia"/>
        </w:rPr>
        <w:t>存入数组中</w:t>
      </w:r>
    </w:p>
    <w:p w14:paraId="078A52E8" w14:textId="77777777" w:rsidR="00181952" w:rsidRDefault="00181952" w:rsidP="00181952">
      <w:pPr>
        <w:pStyle w:val="aff9"/>
      </w:pPr>
      <w:r>
        <w:t xml:space="preserve">     */</w:t>
      </w:r>
    </w:p>
    <w:p w14:paraId="609B3398" w14:textId="77777777" w:rsidR="00181952" w:rsidRDefault="00181952" w:rsidP="00181952">
      <w:pPr>
        <w:pStyle w:val="aff9"/>
      </w:pPr>
      <w:r>
        <w:t xml:space="preserve">    FindNumAndFillArray(stringLine,arr,sizeof(arr));</w:t>
      </w:r>
    </w:p>
    <w:p w14:paraId="3D173997" w14:textId="77777777" w:rsidR="00181952" w:rsidRDefault="00181952" w:rsidP="00181952">
      <w:pPr>
        <w:pStyle w:val="aff9"/>
      </w:pPr>
      <w:r>
        <w:t xml:space="preserve">    L.elem = arr;</w:t>
      </w:r>
    </w:p>
    <w:p w14:paraId="3F093ADC" w14:textId="77777777" w:rsidR="00181952" w:rsidRDefault="00181952" w:rsidP="00181952">
      <w:pPr>
        <w:pStyle w:val="aff9"/>
      </w:pPr>
      <w:r>
        <w:t xml:space="preserve">    fclose(fpRead);</w:t>
      </w:r>
    </w:p>
    <w:p w14:paraId="6023DE11" w14:textId="77777777" w:rsidR="00181952" w:rsidRDefault="00181952" w:rsidP="00181952">
      <w:pPr>
        <w:pStyle w:val="aff9"/>
      </w:pPr>
      <w:r>
        <w:lastRenderedPageBreak/>
        <w:t xml:space="preserve">    return OK;</w:t>
      </w:r>
    </w:p>
    <w:p w14:paraId="5B0B0B57" w14:textId="77777777" w:rsidR="00181952" w:rsidRDefault="00181952" w:rsidP="00181952">
      <w:pPr>
        <w:pStyle w:val="aff9"/>
      </w:pPr>
      <w:r>
        <w:t>}</w:t>
      </w:r>
    </w:p>
    <w:p w14:paraId="51BEE84A" w14:textId="77777777" w:rsidR="00181952" w:rsidRDefault="00181952" w:rsidP="00181952">
      <w:pPr>
        <w:pStyle w:val="aff9"/>
      </w:pPr>
    </w:p>
    <w:p w14:paraId="23E23700" w14:textId="77777777" w:rsidR="00181952" w:rsidRDefault="00181952" w:rsidP="00181952">
      <w:pPr>
        <w:pStyle w:val="aff9"/>
      </w:pPr>
      <w:r>
        <w:t>size_t FindNumAndFillArray(const char *str, int *container,size_t max_size){</w:t>
      </w:r>
    </w:p>
    <w:p w14:paraId="3864C5DB" w14:textId="77777777" w:rsidR="00181952" w:rsidRDefault="00181952" w:rsidP="00181952">
      <w:pPr>
        <w:pStyle w:val="aff9"/>
      </w:pPr>
      <w:r>
        <w:t xml:space="preserve">    size_t str_l = strlen(str), i, cur;</w:t>
      </w:r>
    </w:p>
    <w:p w14:paraId="0D0727A5" w14:textId="77777777" w:rsidR="00181952" w:rsidRDefault="00181952" w:rsidP="00181952">
      <w:pPr>
        <w:pStyle w:val="aff9"/>
      </w:pPr>
      <w:r>
        <w:t xml:space="preserve">    int buf = 0;</w:t>
      </w:r>
    </w:p>
    <w:p w14:paraId="6688AA8C" w14:textId="77777777" w:rsidR="00181952" w:rsidRDefault="00181952" w:rsidP="00181952">
      <w:pPr>
        <w:pStyle w:val="aff9"/>
      </w:pPr>
      <w:r>
        <w:t xml:space="preserve">    char flag = 0;</w:t>
      </w:r>
    </w:p>
    <w:p w14:paraId="2403B340" w14:textId="77777777" w:rsidR="00181952" w:rsidRDefault="00181952" w:rsidP="00181952">
      <w:pPr>
        <w:pStyle w:val="aff9"/>
      </w:pPr>
      <w:r>
        <w:t>/*</w:t>
      </w:r>
    </w:p>
    <w:p w14:paraId="3D00516D" w14:textId="77777777" w:rsidR="00181952" w:rsidRDefault="00181952" w:rsidP="00181952">
      <w:pPr>
        <w:pStyle w:val="aff9"/>
      </w:pPr>
      <w:r>
        <w:rPr>
          <w:rFonts w:hint="eastAsia"/>
        </w:rPr>
        <w:t xml:space="preserve"> * flag</w:t>
      </w:r>
      <w:r>
        <w:rPr>
          <w:rFonts w:hint="eastAsia"/>
        </w:rPr>
        <w:t>用以判断当前是否还在读一个连续的数</w:t>
      </w:r>
    </w:p>
    <w:p w14:paraId="50409EC2" w14:textId="77777777" w:rsidR="00181952" w:rsidRDefault="00181952" w:rsidP="00181952">
      <w:pPr>
        <w:pStyle w:val="aff9"/>
      </w:pPr>
      <w:r>
        <w:t xml:space="preserve"> */</w:t>
      </w:r>
    </w:p>
    <w:p w14:paraId="5A176259" w14:textId="77777777" w:rsidR="00181952" w:rsidRDefault="00181952" w:rsidP="00181952">
      <w:pPr>
        <w:pStyle w:val="aff9"/>
      </w:pPr>
      <w:r>
        <w:t xml:space="preserve">    for(i = 0, cur = 0; i &lt; str_l &amp;&amp; cur &lt; max_size; i++) {</w:t>
      </w:r>
    </w:p>
    <w:p w14:paraId="4E24E36C" w14:textId="77777777" w:rsidR="00181952" w:rsidRDefault="00181952" w:rsidP="00181952">
      <w:pPr>
        <w:pStyle w:val="aff9"/>
      </w:pPr>
      <w:r>
        <w:t xml:space="preserve">        if(isdigit(str[i])) {</w:t>
      </w:r>
    </w:p>
    <w:p w14:paraId="78358012" w14:textId="77777777" w:rsidR="00181952" w:rsidRDefault="00181952" w:rsidP="00181952">
      <w:pPr>
        <w:pStyle w:val="aff9"/>
      </w:pPr>
      <w:r>
        <w:t xml:space="preserve">            /*</w:t>
      </w:r>
    </w:p>
    <w:p w14:paraId="377F2A93" w14:textId="77777777" w:rsidR="00181952" w:rsidRDefault="00181952" w:rsidP="00181952">
      <w:pPr>
        <w:pStyle w:val="aff9"/>
      </w:pPr>
      <w:r>
        <w:rPr>
          <w:rFonts w:hint="eastAsia"/>
        </w:rPr>
        <w:t xml:space="preserve">             * </w:t>
      </w:r>
      <w:r>
        <w:rPr>
          <w:rFonts w:hint="eastAsia"/>
        </w:rPr>
        <w:t>模仿</w:t>
      </w:r>
      <w:r>
        <w:rPr>
          <w:rFonts w:hint="eastAsia"/>
        </w:rPr>
        <w:t>atoi()</w:t>
      </w:r>
      <w:r>
        <w:rPr>
          <w:rFonts w:hint="eastAsia"/>
        </w:rPr>
        <w:t>的写法读取一个完整的十进制数字</w:t>
      </w:r>
    </w:p>
    <w:p w14:paraId="249122F2" w14:textId="77777777" w:rsidR="00181952" w:rsidRDefault="00181952" w:rsidP="00181952">
      <w:pPr>
        <w:pStyle w:val="aff9"/>
      </w:pPr>
      <w:r>
        <w:t xml:space="preserve">             */</w:t>
      </w:r>
    </w:p>
    <w:p w14:paraId="6EF653B6" w14:textId="77777777" w:rsidR="00181952" w:rsidRDefault="00181952" w:rsidP="00181952">
      <w:pPr>
        <w:pStyle w:val="aff9"/>
      </w:pPr>
      <w:r>
        <w:t xml:space="preserve">            buf = buf * 10 + str[i] - '0';</w:t>
      </w:r>
    </w:p>
    <w:p w14:paraId="7AF656FD" w14:textId="77777777" w:rsidR="00181952" w:rsidRDefault="00181952" w:rsidP="00181952">
      <w:pPr>
        <w:pStyle w:val="aff9"/>
      </w:pPr>
      <w:r>
        <w:t xml:space="preserve">            flag = 1;</w:t>
      </w:r>
    </w:p>
    <w:p w14:paraId="57741B13" w14:textId="77777777" w:rsidR="00181952" w:rsidRDefault="00181952" w:rsidP="00181952">
      <w:pPr>
        <w:pStyle w:val="aff9"/>
      </w:pPr>
      <w:r>
        <w:t xml:space="preserve">        } else if(flag) {</w:t>
      </w:r>
    </w:p>
    <w:p w14:paraId="1C3F88CA" w14:textId="77777777" w:rsidR="00181952" w:rsidRDefault="00181952" w:rsidP="00181952">
      <w:pPr>
        <w:pStyle w:val="aff9"/>
      </w:pPr>
      <w:r>
        <w:t xml:space="preserve">            container[cur++] = buf;</w:t>
      </w:r>
    </w:p>
    <w:p w14:paraId="4C6F5B8A" w14:textId="77777777" w:rsidR="00181952" w:rsidRDefault="00181952" w:rsidP="00181952">
      <w:pPr>
        <w:pStyle w:val="aff9"/>
      </w:pPr>
      <w:r>
        <w:t xml:space="preserve">            buf = 0;</w:t>
      </w:r>
    </w:p>
    <w:p w14:paraId="671792C6" w14:textId="77777777" w:rsidR="00181952" w:rsidRDefault="00181952" w:rsidP="00181952">
      <w:pPr>
        <w:pStyle w:val="aff9"/>
      </w:pPr>
      <w:r>
        <w:t xml:space="preserve">            flag = 0;</w:t>
      </w:r>
    </w:p>
    <w:p w14:paraId="0E66A760" w14:textId="77777777" w:rsidR="00181952" w:rsidRDefault="00181952" w:rsidP="00181952">
      <w:pPr>
        <w:pStyle w:val="aff9"/>
      </w:pPr>
      <w:r>
        <w:t xml:space="preserve">        }</w:t>
      </w:r>
    </w:p>
    <w:p w14:paraId="132FC181" w14:textId="77777777" w:rsidR="00181952" w:rsidRDefault="00181952" w:rsidP="00181952">
      <w:pPr>
        <w:pStyle w:val="aff9"/>
      </w:pPr>
      <w:r>
        <w:t xml:space="preserve">    }</w:t>
      </w:r>
    </w:p>
    <w:p w14:paraId="2A1F2B1C" w14:textId="77777777" w:rsidR="00181952" w:rsidRDefault="00181952" w:rsidP="00181952">
      <w:pPr>
        <w:pStyle w:val="aff9"/>
      </w:pPr>
      <w:r>
        <w:t xml:space="preserve">    if(flag &amp;&amp; cur &lt; max_size)</w:t>
      </w:r>
    </w:p>
    <w:p w14:paraId="08C5A253" w14:textId="77777777" w:rsidR="00181952" w:rsidRDefault="00181952" w:rsidP="00181952">
      <w:pPr>
        <w:pStyle w:val="aff9"/>
      </w:pPr>
      <w:r>
        <w:t xml:space="preserve">        container[cur++] = buf;</w:t>
      </w:r>
    </w:p>
    <w:p w14:paraId="20F0F2C4" w14:textId="77777777" w:rsidR="00181952" w:rsidRDefault="00181952" w:rsidP="00181952">
      <w:pPr>
        <w:pStyle w:val="aff9"/>
      </w:pPr>
      <w:r>
        <w:t xml:space="preserve">    /*</w:t>
      </w:r>
    </w:p>
    <w:p w14:paraId="569E0DE9" w14:textId="77777777" w:rsidR="00181952" w:rsidRDefault="00181952" w:rsidP="00181952">
      <w:pPr>
        <w:pStyle w:val="aff9"/>
      </w:pPr>
      <w:r>
        <w:rPr>
          <w:rFonts w:hint="eastAsia"/>
        </w:rPr>
        <w:t xml:space="preserve">     * </w:t>
      </w:r>
      <w:r>
        <w:rPr>
          <w:rFonts w:hint="eastAsia"/>
        </w:rPr>
        <w:t>返回</w:t>
      </w:r>
      <w:r>
        <w:rPr>
          <w:rFonts w:hint="eastAsia"/>
        </w:rPr>
        <w:t>key</w:t>
      </w:r>
      <w:r>
        <w:rPr>
          <w:rFonts w:hint="eastAsia"/>
        </w:rPr>
        <w:t>值上界</w:t>
      </w:r>
    </w:p>
    <w:p w14:paraId="08889324" w14:textId="77777777" w:rsidR="00181952" w:rsidRDefault="00181952" w:rsidP="00181952">
      <w:pPr>
        <w:pStyle w:val="aff9"/>
      </w:pPr>
      <w:r>
        <w:t xml:space="preserve">     */</w:t>
      </w:r>
    </w:p>
    <w:p w14:paraId="7A818A57" w14:textId="77777777" w:rsidR="00181952" w:rsidRDefault="00181952" w:rsidP="00181952">
      <w:pPr>
        <w:pStyle w:val="aff9"/>
      </w:pPr>
      <w:r>
        <w:t xml:space="preserve">    return cur;</w:t>
      </w:r>
    </w:p>
    <w:p w14:paraId="56A529A2" w14:textId="77777777" w:rsidR="00181952" w:rsidRDefault="00181952" w:rsidP="00181952">
      <w:pPr>
        <w:pStyle w:val="aff9"/>
      </w:pPr>
      <w:r>
        <w:t xml:space="preserve">         }</w:t>
      </w:r>
    </w:p>
    <w:p w14:paraId="51468473" w14:textId="77777777" w:rsidR="00181952" w:rsidRPr="00181952" w:rsidRDefault="00181952" w:rsidP="00181952"/>
    <w:p w14:paraId="692034B6" w14:textId="31B8B273" w:rsidR="00DD68AD" w:rsidRPr="00181952" w:rsidRDefault="00DD68AD" w:rsidP="00181952">
      <w:pPr>
        <w:pStyle w:val="affb"/>
        <w:rPr>
          <w:rFonts w:ascii="Times New Roman" w:eastAsia="宋体" w:hAnsi="Times New Roman"/>
          <w:sz w:val="44"/>
          <w:szCs w:val="44"/>
        </w:rPr>
      </w:pPr>
      <w:r>
        <w:br w:type="page"/>
      </w:r>
      <w:bookmarkStart w:id="44" w:name="_Toc440806763"/>
      <w:bookmarkStart w:id="45" w:name="_Toc458159902"/>
      <w:r w:rsidRPr="00EE1B2A">
        <w:rPr>
          <w:rFonts w:hint="eastAsia"/>
        </w:rPr>
        <w:lastRenderedPageBreak/>
        <w:t>附录</w:t>
      </w:r>
      <w:r w:rsidRPr="00EE1B2A">
        <w:t xml:space="preserve">B </w:t>
      </w:r>
      <w:r w:rsidRPr="00EE1B2A">
        <w:rPr>
          <w:rFonts w:hint="eastAsia"/>
        </w:rPr>
        <w:t>基于</w:t>
      </w:r>
      <w:r>
        <w:rPr>
          <w:rFonts w:hint="eastAsia"/>
        </w:rPr>
        <w:t>链式存储结构线性表</w:t>
      </w:r>
      <w:r w:rsidRPr="00EE1B2A">
        <w:rPr>
          <w:rFonts w:hint="eastAsia"/>
        </w:rPr>
        <w:t>实现的源程序</w:t>
      </w:r>
      <w:bookmarkEnd w:id="44"/>
      <w:bookmarkEnd w:id="45"/>
    </w:p>
    <w:p w14:paraId="13931A70" w14:textId="77777777" w:rsidR="00DD68AD" w:rsidRPr="00EE1B2A" w:rsidRDefault="00DD68AD" w:rsidP="005612BC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46" w:name="_Toc458159903"/>
      <w:r w:rsidRPr="00EE1B2A">
        <w:rPr>
          <w:rFonts w:ascii="黑体" w:eastAsia="黑体" w:hAnsi="黑体" w:hint="eastAsia"/>
          <w:sz w:val="36"/>
          <w:szCs w:val="36"/>
        </w:rPr>
        <w:lastRenderedPageBreak/>
        <w:t>附录</w:t>
      </w:r>
      <w:r>
        <w:rPr>
          <w:rFonts w:ascii="黑体" w:eastAsia="黑体" w:hAnsi="黑体"/>
          <w:sz w:val="36"/>
          <w:szCs w:val="36"/>
        </w:rPr>
        <w:t>C</w:t>
      </w:r>
      <w:r w:rsidRPr="00EE1B2A">
        <w:rPr>
          <w:rFonts w:ascii="黑体" w:eastAsia="黑体" w:hAnsi="黑体"/>
          <w:sz w:val="36"/>
          <w:szCs w:val="36"/>
        </w:rPr>
        <w:t xml:space="preserve"> </w:t>
      </w:r>
      <w:r w:rsidRPr="00EE1B2A">
        <w:rPr>
          <w:rFonts w:ascii="黑体" w:eastAsia="黑体" w:hAnsi="黑体" w:hint="eastAsia"/>
          <w:sz w:val="36"/>
          <w:szCs w:val="36"/>
        </w:rPr>
        <w:t>基于二叉链表二叉树实现的源程序</w:t>
      </w:r>
      <w:bookmarkEnd w:id="46"/>
    </w:p>
    <w:p w14:paraId="0D69F8E2" w14:textId="77777777" w:rsidR="00DD68AD" w:rsidRPr="00EE1B2A" w:rsidRDefault="00DD68AD" w:rsidP="005612BC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r>
        <w:lastRenderedPageBreak/>
        <w:br w:type="page"/>
      </w:r>
      <w:bookmarkStart w:id="47" w:name="_Toc458159904"/>
      <w:r w:rsidRPr="00EE1B2A">
        <w:rPr>
          <w:rFonts w:ascii="黑体" w:eastAsia="黑体" w:hAnsi="黑体" w:hint="eastAsia"/>
          <w:sz w:val="36"/>
          <w:szCs w:val="36"/>
        </w:rPr>
        <w:lastRenderedPageBreak/>
        <w:t>附录</w:t>
      </w:r>
      <w:r>
        <w:rPr>
          <w:rFonts w:ascii="黑体" w:eastAsia="黑体" w:hAnsi="黑体"/>
          <w:sz w:val="36"/>
          <w:szCs w:val="36"/>
        </w:rPr>
        <w:t>D</w:t>
      </w:r>
      <w:r w:rsidRPr="00EE1B2A">
        <w:rPr>
          <w:rFonts w:ascii="黑体" w:eastAsia="黑体" w:hAnsi="黑体"/>
          <w:sz w:val="36"/>
          <w:szCs w:val="36"/>
        </w:rPr>
        <w:t xml:space="preserve"> </w:t>
      </w:r>
      <w:r w:rsidRPr="00EE1B2A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邻接</w:t>
      </w:r>
      <w:r w:rsidRPr="00EE1B2A">
        <w:rPr>
          <w:rFonts w:ascii="黑体" w:eastAsia="黑体" w:hAnsi="黑体" w:hint="eastAsia"/>
          <w:sz w:val="36"/>
          <w:szCs w:val="36"/>
        </w:rPr>
        <w:t>表</w:t>
      </w:r>
      <w:r>
        <w:rPr>
          <w:rFonts w:ascii="黑体" w:eastAsia="黑体" w:hAnsi="黑体" w:hint="eastAsia"/>
          <w:sz w:val="36"/>
          <w:szCs w:val="36"/>
        </w:rPr>
        <w:t>图</w:t>
      </w:r>
      <w:r w:rsidRPr="00EE1B2A">
        <w:rPr>
          <w:rFonts w:ascii="黑体" w:eastAsia="黑体" w:hAnsi="黑体" w:hint="eastAsia"/>
          <w:sz w:val="36"/>
          <w:szCs w:val="36"/>
        </w:rPr>
        <w:t>实现的源程序</w:t>
      </w:r>
      <w:bookmarkEnd w:id="47"/>
    </w:p>
    <w:p w14:paraId="357DA070" w14:textId="77777777" w:rsidR="00DD68AD" w:rsidRPr="00C31310" w:rsidRDefault="00DD68AD" w:rsidP="00CC3126">
      <w:r>
        <w:br w:type="page"/>
      </w:r>
    </w:p>
    <w:sectPr w:rsidR="00DD68AD" w:rsidRPr="00C31310" w:rsidSect="00A21382">
      <w:headerReference w:type="default" r:id="rId38"/>
      <w:footerReference w:type="default" r:id="rId39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B5EEF4" w14:textId="77777777" w:rsidR="009A1B24" w:rsidRDefault="009A1B24" w:rsidP="00F77E65">
      <w:r>
        <w:separator/>
      </w:r>
    </w:p>
  </w:endnote>
  <w:endnote w:type="continuationSeparator" w:id="0">
    <w:p w14:paraId="0109C6A4" w14:textId="77777777" w:rsidR="009A1B24" w:rsidRDefault="009A1B24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altName w:val="微软雅黑"/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66F836" w14:textId="77777777" w:rsidR="003A2978" w:rsidRPr="00D7114A" w:rsidRDefault="003A2978" w:rsidP="00D7114A">
    <w:pPr>
      <w:pStyle w:val="a7"/>
      <w:jc w:val="center"/>
      <w:rPr>
        <w:b/>
      </w:rPr>
    </w:pPr>
    <w:r w:rsidRPr="00D7114A">
      <w:rPr>
        <w:b/>
      </w:rPr>
      <w:fldChar w:fldCharType="begin"/>
    </w:r>
    <w:r w:rsidRPr="00D7114A">
      <w:rPr>
        <w:b/>
      </w:rPr>
      <w:instrText xml:space="preserve"> PAGE   \* MERGEFORMAT </w:instrText>
    </w:r>
    <w:r w:rsidRPr="00D7114A">
      <w:rPr>
        <w:b/>
      </w:rPr>
      <w:fldChar w:fldCharType="separate"/>
    </w:r>
    <w:r w:rsidRPr="000E0C9B">
      <w:rPr>
        <w:b/>
        <w:noProof/>
        <w:lang w:val="zh-CN"/>
      </w:rPr>
      <w:t>13</w:t>
    </w:r>
    <w:r w:rsidRPr="00D7114A">
      <w:rPr>
        <w:b/>
      </w:rPr>
      <w:fldChar w:fldCharType="end"/>
    </w:r>
  </w:p>
  <w:p w14:paraId="654CE4D0" w14:textId="77777777" w:rsidR="003A2978" w:rsidRPr="002811CA" w:rsidRDefault="003A2978" w:rsidP="002811C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EE83AE" w14:textId="77777777" w:rsidR="009A1B24" w:rsidRDefault="009A1B24" w:rsidP="00F77E65">
      <w:r>
        <w:separator/>
      </w:r>
    </w:p>
  </w:footnote>
  <w:footnote w:type="continuationSeparator" w:id="0">
    <w:p w14:paraId="76C153DD" w14:textId="77777777" w:rsidR="009A1B24" w:rsidRDefault="009A1B24" w:rsidP="00F77E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AD9184" w14:textId="77777777" w:rsidR="003A2978" w:rsidRDefault="003A2978" w:rsidP="002811CA">
    <w:pPr>
      <w:pStyle w:val="a5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C7A"/>
    <w:rsid w:val="00003859"/>
    <w:rsid w:val="00004E09"/>
    <w:rsid w:val="000052FD"/>
    <w:rsid w:val="000116A5"/>
    <w:rsid w:val="00014713"/>
    <w:rsid w:val="0003096F"/>
    <w:rsid w:val="000324AB"/>
    <w:rsid w:val="0003368B"/>
    <w:rsid w:val="00037B84"/>
    <w:rsid w:val="000417CC"/>
    <w:rsid w:val="00043C28"/>
    <w:rsid w:val="000451F9"/>
    <w:rsid w:val="000570A5"/>
    <w:rsid w:val="00066C5B"/>
    <w:rsid w:val="00067DDE"/>
    <w:rsid w:val="0007185E"/>
    <w:rsid w:val="00071E36"/>
    <w:rsid w:val="000808DB"/>
    <w:rsid w:val="00083641"/>
    <w:rsid w:val="00083B77"/>
    <w:rsid w:val="000871AB"/>
    <w:rsid w:val="00090F61"/>
    <w:rsid w:val="0009238A"/>
    <w:rsid w:val="00092A8C"/>
    <w:rsid w:val="00093CC2"/>
    <w:rsid w:val="00096311"/>
    <w:rsid w:val="000A3734"/>
    <w:rsid w:val="000A3E9A"/>
    <w:rsid w:val="000B213B"/>
    <w:rsid w:val="000D104F"/>
    <w:rsid w:val="000D1929"/>
    <w:rsid w:val="000D236C"/>
    <w:rsid w:val="000D5EB3"/>
    <w:rsid w:val="000D773C"/>
    <w:rsid w:val="000E0C9B"/>
    <w:rsid w:val="000F049C"/>
    <w:rsid w:val="000F3B57"/>
    <w:rsid w:val="00101ED7"/>
    <w:rsid w:val="001069D7"/>
    <w:rsid w:val="00111E2F"/>
    <w:rsid w:val="001129AE"/>
    <w:rsid w:val="00113275"/>
    <w:rsid w:val="00116F95"/>
    <w:rsid w:val="001347F0"/>
    <w:rsid w:val="001348BA"/>
    <w:rsid w:val="00135C59"/>
    <w:rsid w:val="001410F1"/>
    <w:rsid w:val="001422A7"/>
    <w:rsid w:val="00155347"/>
    <w:rsid w:val="00161EDD"/>
    <w:rsid w:val="00163096"/>
    <w:rsid w:val="00165814"/>
    <w:rsid w:val="00167A04"/>
    <w:rsid w:val="001775C1"/>
    <w:rsid w:val="00181952"/>
    <w:rsid w:val="00181CEA"/>
    <w:rsid w:val="00184307"/>
    <w:rsid w:val="001849A5"/>
    <w:rsid w:val="00185C7A"/>
    <w:rsid w:val="001945E5"/>
    <w:rsid w:val="0019553C"/>
    <w:rsid w:val="001959F8"/>
    <w:rsid w:val="0019695F"/>
    <w:rsid w:val="001A681B"/>
    <w:rsid w:val="001A6C4E"/>
    <w:rsid w:val="001A72B8"/>
    <w:rsid w:val="001B0B68"/>
    <w:rsid w:val="001B4F44"/>
    <w:rsid w:val="001B7AE3"/>
    <w:rsid w:val="001C2886"/>
    <w:rsid w:val="001C5A7D"/>
    <w:rsid w:val="001D2258"/>
    <w:rsid w:val="001F24D8"/>
    <w:rsid w:val="001F37EB"/>
    <w:rsid w:val="001F3A0C"/>
    <w:rsid w:val="001F47C6"/>
    <w:rsid w:val="002013A8"/>
    <w:rsid w:val="002076ED"/>
    <w:rsid w:val="00211A70"/>
    <w:rsid w:val="00215240"/>
    <w:rsid w:val="002200E8"/>
    <w:rsid w:val="00222BFC"/>
    <w:rsid w:val="002244D7"/>
    <w:rsid w:val="00225CE5"/>
    <w:rsid w:val="002330AE"/>
    <w:rsid w:val="002342FC"/>
    <w:rsid w:val="0023749B"/>
    <w:rsid w:val="00241C70"/>
    <w:rsid w:val="002434F5"/>
    <w:rsid w:val="00246968"/>
    <w:rsid w:val="002531F5"/>
    <w:rsid w:val="0025427B"/>
    <w:rsid w:val="002570E5"/>
    <w:rsid w:val="002579D7"/>
    <w:rsid w:val="00260307"/>
    <w:rsid w:val="002636FC"/>
    <w:rsid w:val="002804BB"/>
    <w:rsid w:val="002811CA"/>
    <w:rsid w:val="002930B1"/>
    <w:rsid w:val="002950C3"/>
    <w:rsid w:val="002A3B84"/>
    <w:rsid w:val="002A3CCD"/>
    <w:rsid w:val="002A5C06"/>
    <w:rsid w:val="002B029B"/>
    <w:rsid w:val="002B540D"/>
    <w:rsid w:val="002C116C"/>
    <w:rsid w:val="002C2ABF"/>
    <w:rsid w:val="002C3C05"/>
    <w:rsid w:val="002C7412"/>
    <w:rsid w:val="002D0DF0"/>
    <w:rsid w:val="002D1518"/>
    <w:rsid w:val="002D7726"/>
    <w:rsid w:val="002E2CB8"/>
    <w:rsid w:val="002E37CD"/>
    <w:rsid w:val="002E4510"/>
    <w:rsid w:val="002F6224"/>
    <w:rsid w:val="003015CE"/>
    <w:rsid w:val="003062BF"/>
    <w:rsid w:val="003178DC"/>
    <w:rsid w:val="00320CAB"/>
    <w:rsid w:val="00322128"/>
    <w:rsid w:val="00322928"/>
    <w:rsid w:val="00322B9C"/>
    <w:rsid w:val="003276C2"/>
    <w:rsid w:val="00332694"/>
    <w:rsid w:val="00332C7D"/>
    <w:rsid w:val="0033588D"/>
    <w:rsid w:val="00337EE4"/>
    <w:rsid w:val="00344374"/>
    <w:rsid w:val="00347FA6"/>
    <w:rsid w:val="00353B70"/>
    <w:rsid w:val="00363A47"/>
    <w:rsid w:val="00367FB2"/>
    <w:rsid w:val="003727D4"/>
    <w:rsid w:val="0037550B"/>
    <w:rsid w:val="00380A97"/>
    <w:rsid w:val="00380D49"/>
    <w:rsid w:val="003912F3"/>
    <w:rsid w:val="003951F1"/>
    <w:rsid w:val="00397174"/>
    <w:rsid w:val="003A0B26"/>
    <w:rsid w:val="003A2978"/>
    <w:rsid w:val="003B1B97"/>
    <w:rsid w:val="003B5B07"/>
    <w:rsid w:val="003C34EC"/>
    <w:rsid w:val="003C45A9"/>
    <w:rsid w:val="003C52EA"/>
    <w:rsid w:val="003D748E"/>
    <w:rsid w:val="003D74D4"/>
    <w:rsid w:val="003E7A38"/>
    <w:rsid w:val="003F3885"/>
    <w:rsid w:val="003F446E"/>
    <w:rsid w:val="003F6D6F"/>
    <w:rsid w:val="004035AA"/>
    <w:rsid w:val="00404B6A"/>
    <w:rsid w:val="004074E8"/>
    <w:rsid w:val="004115CF"/>
    <w:rsid w:val="004163ED"/>
    <w:rsid w:val="00421ACC"/>
    <w:rsid w:val="00424EA7"/>
    <w:rsid w:val="00426047"/>
    <w:rsid w:val="004261AB"/>
    <w:rsid w:val="004378BF"/>
    <w:rsid w:val="00440B8F"/>
    <w:rsid w:val="00446484"/>
    <w:rsid w:val="004622DE"/>
    <w:rsid w:val="00462755"/>
    <w:rsid w:val="004711F3"/>
    <w:rsid w:val="0047242C"/>
    <w:rsid w:val="00474C40"/>
    <w:rsid w:val="00476FDD"/>
    <w:rsid w:val="00482BE6"/>
    <w:rsid w:val="00487533"/>
    <w:rsid w:val="00491BC2"/>
    <w:rsid w:val="004A285B"/>
    <w:rsid w:val="004A45D5"/>
    <w:rsid w:val="004B3C62"/>
    <w:rsid w:val="004B4ACB"/>
    <w:rsid w:val="004B549C"/>
    <w:rsid w:val="004B69BE"/>
    <w:rsid w:val="004D0FC8"/>
    <w:rsid w:val="004D1F26"/>
    <w:rsid w:val="004D64BC"/>
    <w:rsid w:val="004E0AF3"/>
    <w:rsid w:val="004E3E80"/>
    <w:rsid w:val="004E42FF"/>
    <w:rsid w:val="004F2216"/>
    <w:rsid w:val="00504110"/>
    <w:rsid w:val="00504AA8"/>
    <w:rsid w:val="00504D9C"/>
    <w:rsid w:val="00507971"/>
    <w:rsid w:val="005150E1"/>
    <w:rsid w:val="005200BE"/>
    <w:rsid w:val="0054141D"/>
    <w:rsid w:val="0054461D"/>
    <w:rsid w:val="005612BC"/>
    <w:rsid w:val="00564144"/>
    <w:rsid w:val="00565ACF"/>
    <w:rsid w:val="00566D30"/>
    <w:rsid w:val="00571DA1"/>
    <w:rsid w:val="00573A72"/>
    <w:rsid w:val="00573BE1"/>
    <w:rsid w:val="00592A68"/>
    <w:rsid w:val="00596670"/>
    <w:rsid w:val="005A71F8"/>
    <w:rsid w:val="005B5A07"/>
    <w:rsid w:val="005C3268"/>
    <w:rsid w:val="005D1C69"/>
    <w:rsid w:val="005D3134"/>
    <w:rsid w:val="005D7ED5"/>
    <w:rsid w:val="005F0409"/>
    <w:rsid w:val="00600F46"/>
    <w:rsid w:val="00601505"/>
    <w:rsid w:val="006036E9"/>
    <w:rsid w:val="006043B2"/>
    <w:rsid w:val="00611242"/>
    <w:rsid w:val="00612F42"/>
    <w:rsid w:val="0061702A"/>
    <w:rsid w:val="00621F2C"/>
    <w:rsid w:val="00623D40"/>
    <w:rsid w:val="00625910"/>
    <w:rsid w:val="00627BAF"/>
    <w:rsid w:val="006300F5"/>
    <w:rsid w:val="00630D93"/>
    <w:rsid w:val="00631AB3"/>
    <w:rsid w:val="00640302"/>
    <w:rsid w:val="006459B3"/>
    <w:rsid w:val="00663431"/>
    <w:rsid w:val="00663ABF"/>
    <w:rsid w:val="00667059"/>
    <w:rsid w:val="0067573A"/>
    <w:rsid w:val="00676093"/>
    <w:rsid w:val="006810ED"/>
    <w:rsid w:val="00686AE6"/>
    <w:rsid w:val="00687492"/>
    <w:rsid w:val="00691B53"/>
    <w:rsid w:val="006A1A61"/>
    <w:rsid w:val="006B010F"/>
    <w:rsid w:val="006B2353"/>
    <w:rsid w:val="006C0E4D"/>
    <w:rsid w:val="006D51A0"/>
    <w:rsid w:val="006D51DA"/>
    <w:rsid w:val="006E5763"/>
    <w:rsid w:val="006F3902"/>
    <w:rsid w:val="006F5BDA"/>
    <w:rsid w:val="006F7C56"/>
    <w:rsid w:val="00704A71"/>
    <w:rsid w:val="00711052"/>
    <w:rsid w:val="00721B4F"/>
    <w:rsid w:val="0072334E"/>
    <w:rsid w:val="00723692"/>
    <w:rsid w:val="00732351"/>
    <w:rsid w:val="00734BFA"/>
    <w:rsid w:val="007356F6"/>
    <w:rsid w:val="0073639F"/>
    <w:rsid w:val="007401D9"/>
    <w:rsid w:val="0074185B"/>
    <w:rsid w:val="00747BEE"/>
    <w:rsid w:val="007532EA"/>
    <w:rsid w:val="007602DF"/>
    <w:rsid w:val="00760649"/>
    <w:rsid w:val="00761C0B"/>
    <w:rsid w:val="007633E6"/>
    <w:rsid w:val="00766043"/>
    <w:rsid w:val="00771396"/>
    <w:rsid w:val="00771F69"/>
    <w:rsid w:val="00790304"/>
    <w:rsid w:val="00790AB4"/>
    <w:rsid w:val="007914FE"/>
    <w:rsid w:val="00791F9A"/>
    <w:rsid w:val="00797D6E"/>
    <w:rsid w:val="007A487A"/>
    <w:rsid w:val="007A5873"/>
    <w:rsid w:val="007B049D"/>
    <w:rsid w:val="007B0A74"/>
    <w:rsid w:val="007B60B0"/>
    <w:rsid w:val="007C080C"/>
    <w:rsid w:val="007C0B18"/>
    <w:rsid w:val="007D061A"/>
    <w:rsid w:val="007D528F"/>
    <w:rsid w:val="007D6358"/>
    <w:rsid w:val="007D6B0B"/>
    <w:rsid w:val="007D7793"/>
    <w:rsid w:val="007F6515"/>
    <w:rsid w:val="00801B3A"/>
    <w:rsid w:val="00811387"/>
    <w:rsid w:val="008351FC"/>
    <w:rsid w:val="0083586E"/>
    <w:rsid w:val="00845FC2"/>
    <w:rsid w:val="008479A4"/>
    <w:rsid w:val="00850423"/>
    <w:rsid w:val="00850953"/>
    <w:rsid w:val="0085700C"/>
    <w:rsid w:val="008645DD"/>
    <w:rsid w:val="008648EA"/>
    <w:rsid w:val="00871542"/>
    <w:rsid w:val="00883B05"/>
    <w:rsid w:val="00893ABE"/>
    <w:rsid w:val="008950F5"/>
    <w:rsid w:val="008A420A"/>
    <w:rsid w:val="008A7E88"/>
    <w:rsid w:val="008C14EB"/>
    <w:rsid w:val="008D3521"/>
    <w:rsid w:val="008E3ECD"/>
    <w:rsid w:val="008E48E3"/>
    <w:rsid w:val="008E5830"/>
    <w:rsid w:val="008F331A"/>
    <w:rsid w:val="008F514E"/>
    <w:rsid w:val="008F7BBF"/>
    <w:rsid w:val="00902094"/>
    <w:rsid w:val="00903A43"/>
    <w:rsid w:val="0090432B"/>
    <w:rsid w:val="00905650"/>
    <w:rsid w:val="0091221C"/>
    <w:rsid w:val="009176BF"/>
    <w:rsid w:val="00920E93"/>
    <w:rsid w:val="00943770"/>
    <w:rsid w:val="00943A3A"/>
    <w:rsid w:val="00944A22"/>
    <w:rsid w:val="009507CF"/>
    <w:rsid w:val="00953B13"/>
    <w:rsid w:val="00956ADF"/>
    <w:rsid w:val="00967E13"/>
    <w:rsid w:val="00970F18"/>
    <w:rsid w:val="009737F0"/>
    <w:rsid w:val="00975C2C"/>
    <w:rsid w:val="00981977"/>
    <w:rsid w:val="009840B6"/>
    <w:rsid w:val="00984A65"/>
    <w:rsid w:val="00990298"/>
    <w:rsid w:val="009906CD"/>
    <w:rsid w:val="009911C5"/>
    <w:rsid w:val="009979AA"/>
    <w:rsid w:val="00997A98"/>
    <w:rsid w:val="009A0B90"/>
    <w:rsid w:val="009A1B24"/>
    <w:rsid w:val="009A2EB7"/>
    <w:rsid w:val="009A79AE"/>
    <w:rsid w:val="009B4131"/>
    <w:rsid w:val="009B53A6"/>
    <w:rsid w:val="009B58F4"/>
    <w:rsid w:val="009D64C7"/>
    <w:rsid w:val="009D6D3E"/>
    <w:rsid w:val="009E07D1"/>
    <w:rsid w:val="009E0EB1"/>
    <w:rsid w:val="009E15BD"/>
    <w:rsid w:val="009F128A"/>
    <w:rsid w:val="009F76FC"/>
    <w:rsid w:val="00A07715"/>
    <w:rsid w:val="00A102A1"/>
    <w:rsid w:val="00A11567"/>
    <w:rsid w:val="00A15974"/>
    <w:rsid w:val="00A1686E"/>
    <w:rsid w:val="00A21382"/>
    <w:rsid w:val="00A23521"/>
    <w:rsid w:val="00A27C97"/>
    <w:rsid w:val="00A35D19"/>
    <w:rsid w:val="00A41438"/>
    <w:rsid w:val="00A457E6"/>
    <w:rsid w:val="00A509E7"/>
    <w:rsid w:val="00A600FD"/>
    <w:rsid w:val="00A65958"/>
    <w:rsid w:val="00A85D89"/>
    <w:rsid w:val="00A864D0"/>
    <w:rsid w:val="00A9202C"/>
    <w:rsid w:val="00A95C08"/>
    <w:rsid w:val="00AA1154"/>
    <w:rsid w:val="00AA4268"/>
    <w:rsid w:val="00AB196B"/>
    <w:rsid w:val="00AB4CB1"/>
    <w:rsid w:val="00AC1C70"/>
    <w:rsid w:val="00AD4EA0"/>
    <w:rsid w:val="00AE09F9"/>
    <w:rsid w:val="00AE1893"/>
    <w:rsid w:val="00AE2450"/>
    <w:rsid w:val="00AF09A0"/>
    <w:rsid w:val="00B02D5D"/>
    <w:rsid w:val="00B03CAB"/>
    <w:rsid w:val="00B21D77"/>
    <w:rsid w:val="00B27ADD"/>
    <w:rsid w:val="00B476D7"/>
    <w:rsid w:val="00B52A67"/>
    <w:rsid w:val="00B61317"/>
    <w:rsid w:val="00B75976"/>
    <w:rsid w:val="00B75A75"/>
    <w:rsid w:val="00B76F0A"/>
    <w:rsid w:val="00B7707B"/>
    <w:rsid w:val="00B77A70"/>
    <w:rsid w:val="00B82222"/>
    <w:rsid w:val="00B824DA"/>
    <w:rsid w:val="00B905E7"/>
    <w:rsid w:val="00B909B2"/>
    <w:rsid w:val="00B9291E"/>
    <w:rsid w:val="00BA42C7"/>
    <w:rsid w:val="00BB13E1"/>
    <w:rsid w:val="00BB63D6"/>
    <w:rsid w:val="00BB7397"/>
    <w:rsid w:val="00BC17FB"/>
    <w:rsid w:val="00BD24DB"/>
    <w:rsid w:val="00BD6252"/>
    <w:rsid w:val="00BE559B"/>
    <w:rsid w:val="00BE7882"/>
    <w:rsid w:val="00BF3B8D"/>
    <w:rsid w:val="00BF4351"/>
    <w:rsid w:val="00BF6191"/>
    <w:rsid w:val="00C04A4D"/>
    <w:rsid w:val="00C12201"/>
    <w:rsid w:val="00C15286"/>
    <w:rsid w:val="00C15DFA"/>
    <w:rsid w:val="00C21CA5"/>
    <w:rsid w:val="00C227F1"/>
    <w:rsid w:val="00C25D18"/>
    <w:rsid w:val="00C26616"/>
    <w:rsid w:val="00C3023A"/>
    <w:rsid w:val="00C31310"/>
    <w:rsid w:val="00C342BA"/>
    <w:rsid w:val="00C35CBD"/>
    <w:rsid w:val="00C35DD4"/>
    <w:rsid w:val="00C37F31"/>
    <w:rsid w:val="00C6119F"/>
    <w:rsid w:val="00C67B39"/>
    <w:rsid w:val="00C778F5"/>
    <w:rsid w:val="00C82597"/>
    <w:rsid w:val="00C83E82"/>
    <w:rsid w:val="00C84D15"/>
    <w:rsid w:val="00C84E68"/>
    <w:rsid w:val="00C8568F"/>
    <w:rsid w:val="00C90AE6"/>
    <w:rsid w:val="00C92C1F"/>
    <w:rsid w:val="00C953C6"/>
    <w:rsid w:val="00CA504D"/>
    <w:rsid w:val="00CA6D25"/>
    <w:rsid w:val="00CB2EE3"/>
    <w:rsid w:val="00CB3B33"/>
    <w:rsid w:val="00CB4776"/>
    <w:rsid w:val="00CC0A1F"/>
    <w:rsid w:val="00CC3126"/>
    <w:rsid w:val="00CC3758"/>
    <w:rsid w:val="00CC5308"/>
    <w:rsid w:val="00CC5358"/>
    <w:rsid w:val="00CD177A"/>
    <w:rsid w:val="00CD4BE9"/>
    <w:rsid w:val="00CF3CB3"/>
    <w:rsid w:val="00CF6A66"/>
    <w:rsid w:val="00D0017B"/>
    <w:rsid w:val="00D12717"/>
    <w:rsid w:val="00D16C2E"/>
    <w:rsid w:val="00D50EB8"/>
    <w:rsid w:val="00D519A2"/>
    <w:rsid w:val="00D53987"/>
    <w:rsid w:val="00D53BAC"/>
    <w:rsid w:val="00D62B03"/>
    <w:rsid w:val="00D6307F"/>
    <w:rsid w:val="00D655B8"/>
    <w:rsid w:val="00D7114A"/>
    <w:rsid w:val="00D855B1"/>
    <w:rsid w:val="00D85B0C"/>
    <w:rsid w:val="00D956C1"/>
    <w:rsid w:val="00D95EDF"/>
    <w:rsid w:val="00D9748B"/>
    <w:rsid w:val="00DA361C"/>
    <w:rsid w:val="00DB03D6"/>
    <w:rsid w:val="00DB5F7E"/>
    <w:rsid w:val="00DB75FC"/>
    <w:rsid w:val="00DC06D1"/>
    <w:rsid w:val="00DC446B"/>
    <w:rsid w:val="00DD68AD"/>
    <w:rsid w:val="00DD7A32"/>
    <w:rsid w:val="00E00F85"/>
    <w:rsid w:val="00E06D01"/>
    <w:rsid w:val="00E10686"/>
    <w:rsid w:val="00E107B8"/>
    <w:rsid w:val="00E1285C"/>
    <w:rsid w:val="00E15A62"/>
    <w:rsid w:val="00E1672D"/>
    <w:rsid w:val="00E2539C"/>
    <w:rsid w:val="00E25F0D"/>
    <w:rsid w:val="00E27DBB"/>
    <w:rsid w:val="00E30312"/>
    <w:rsid w:val="00E47614"/>
    <w:rsid w:val="00E576F2"/>
    <w:rsid w:val="00E65CD5"/>
    <w:rsid w:val="00E7432B"/>
    <w:rsid w:val="00E82814"/>
    <w:rsid w:val="00E90AD7"/>
    <w:rsid w:val="00E90C63"/>
    <w:rsid w:val="00E934BA"/>
    <w:rsid w:val="00EA1B68"/>
    <w:rsid w:val="00EA33DF"/>
    <w:rsid w:val="00EA47E7"/>
    <w:rsid w:val="00EA5C39"/>
    <w:rsid w:val="00EA7B57"/>
    <w:rsid w:val="00EB4AF8"/>
    <w:rsid w:val="00EB554B"/>
    <w:rsid w:val="00EB5E4D"/>
    <w:rsid w:val="00EC03E3"/>
    <w:rsid w:val="00EC0B94"/>
    <w:rsid w:val="00EC1360"/>
    <w:rsid w:val="00ED74BE"/>
    <w:rsid w:val="00EE1B2A"/>
    <w:rsid w:val="00EE7333"/>
    <w:rsid w:val="00EF0A51"/>
    <w:rsid w:val="00EF0E19"/>
    <w:rsid w:val="00F00CCB"/>
    <w:rsid w:val="00F07E42"/>
    <w:rsid w:val="00F174A4"/>
    <w:rsid w:val="00F17F33"/>
    <w:rsid w:val="00F259F8"/>
    <w:rsid w:val="00F3532E"/>
    <w:rsid w:val="00F371FB"/>
    <w:rsid w:val="00F42771"/>
    <w:rsid w:val="00F445CF"/>
    <w:rsid w:val="00F46ED7"/>
    <w:rsid w:val="00F507EC"/>
    <w:rsid w:val="00F51CB2"/>
    <w:rsid w:val="00F568A8"/>
    <w:rsid w:val="00F57C93"/>
    <w:rsid w:val="00F735E9"/>
    <w:rsid w:val="00F77E65"/>
    <w:rsid w:val="00F82872"/>
    <w:rsid w:val="00F832F4"/>
    <w:rsid w:val="00F9140D"/>
    <w:rsid w:val="00F9284D"/>
    <w:rsid w:val="00F9609A"/>
    <w:rsid w:val="00FA2E0A"/>
    <w:rsid w:val="00FA38FB"/>
    <w:rsid w:val="00FA4483"/>
    <w:rsid w:val="00FB2E39"/>
    <w:rsid w:val="00FB746F"/>
    <w:rsid w:val="00FB79A5"/>
    <w:rsid w:val="00FC283D"/>
    <w:rsid w:val="00FD07E3"/>
    <w:rsid w:val="00FD5542"/>
    <w:rsid w:val="00FD727B"/>
    <w:rsid w:val="00FE5A89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  <w14:docId w14:val="1A0663AE"/>
  <w15:docId w15:val="{B064C8F0-5A79-4371-9E9D-CC57D36B5A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locked="1" w:uiPriority="0"/>
    <w:lsdException w:name="heading 1" w:locked="1" w:uiPriority="0"/>
    <w:lsdException w:name="heading 2" w:locked="1" w:uiPriority="0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uiPriority="0"/>
    <w:lsdException w:name="FollowedHyperlink" w:semiHidden="1" w:unhideWhenUsed="1"/>
    <w:lsdException w:name="Strong" w:locked="1" w:uiPriority="0"/>
    <w:lsdException w:name="Emphasis" w:locked="1" w:uiPriority="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rsid w:val="007914F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9"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locked/>
    <w:rsid w:val="000D104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C21CA5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semiHidden/>
    <w:locked/>
    <w:rsid w:val="00C21CA5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21CA5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99"/>
    <w:rsid w:val="001D2258"/>
    <w:pPr>
      <w:widowControl/>
      <w:spacing w:after="100" w:line="276" w:lineRule="auto"/>
      <w:ind w:left="220"/>
      <w:jc w:val="left"/>
    </w:pPr>
    <w:rPr>
      <w:rFonts w:ascii="Calibri" w:hAnsi="Calibri"/>
      <w:sz w:val="22"/>
      <w:szCs w:val="22"/>
    </w:rPr>
  </w:style>
  <w:style w:type="paragraph" w:styleId="TOC1">
    <w:name w:val="toc 1"/>
    <w:basedOn w:val="a"/>
    <w:next w:val="a"/>
    <w:autoRedefine/>
    <w:uiPriority w:val="99"/>
    <w:rsid w:val="0033588D"/>
    <w:pPr>
      <w:widowControl/>
      <w:tabs>
        <w:tab w:val="right" w:leader="dot" w:pos="8296"/>
      </w:tabs>
      <w:spacing w:after="100" w:line="276" w:lineRule="auto"/>
      <w:jc w:val="left"/>
    </w:pPr>
    <w:rPr>
      <w:rFonts w:ascii="宋体" w:hAnsi="宋体"/>
      <w:b/>
      <w:noProof/>
      <w:sz w:val="24"/>
    </w:rPr>
  </w:style>
  <w:style w:type="paragraph" w:styleId="TOC3">
    <w:name w:val="toc 3"/>
    <w:basedOn w:val="a"/>
    <w:next w:val="a"/>
    <w:autoRedefine/>
    <w:uiPriority w:val="99"/>
    <w:rsid w:val="001D2258"/>
    <w:pPr>
      <w:widowControl/>
      <w:spacing w:after="100" w:line="276" w:lineRule="auto"/>
      <w:ind w:left="440"/>
      <w:jc w:val="left"/>
    </w:pPr>
    <w:rPr>
      <w:rFonts w:ascii="Calibri" w:hAnsi="Calibri"/>
      <w:sz w:val="22"/>
      <w:szCs w:val="22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table" w:styleId="af1">
    <w:name w:val="Table Grid"/>
    <w:basedOn w:val="a1"/>
    <w:uiPriority w:val="99"/>
    <w:rsid w:val="00A10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annotation reference"/>
    <w:uiPriority w:val="99"/>
    <w:semiHidden/>
    <w:rsid w:val="0003096F"/>
    <w:rPr>
      <w:rFonts w:cs="Times New Roman"/>
      <w:sz w:val="21"/>
      <w:szCs w:val="21"/>
    </w:rPr>
  </w:style>
  <w:style w:type="paragraph" w:styleId="af3">
    <w:name w:val="annotation text"/>
    <w:basedOn w:val="a"/>
    <w:link w:val="af4"/>
    <w:uiPriority w:val="99"/>
    <w:semiHidden/>
    <w:rsid w:val="0003096F"/>
    <w:pPr>
      <w:jc w:val="left"/>
    </w:pPr>
  </w:style>
  <w:style w:type="character" w:customStyle="1" w:styleId="af4">
    <w:name w:val="批注文字 字符"/>
    <w:link w:val="af3"/>
    <w:uiPriority w:val="99"/>
    <w:semiHidden/>
    <w:locked/>
    <w:rsid w:val="00EE7333"/>
    <w:rPr>
      <w:rFonts w:cs="Times New Roman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rsid w:val="0003096F"/>
    <w:rPr>
      <w:b/>
      <w:bCs/>
    </w:rPr>
  </w:style>
  <w:style w:type="character" w:customStyle="1" w:styleId="af6">
    <w:name w:val="批注主题 字符"/>
    <w:link w:val="af5"/>
    <w:uiPriority w:val="99"/>
    <w:semiHidden/>
    <w:locked/>
    <w:rsid w:val="00EE7333"/>
    <w:rPr>
      <w:rFonts w:cs="Times New Roman"/>
      <w:b/>
      <w:bCs/>
      <w:sz w:val="24"/>
      <w:szCs w:val="24"/>
    </w:rPr>
  </w:style>
  <w:style w:type="paragraph" w:customStyle="1" w:styleId="af7">
    <w:name w:val="大标题"/>
    <w:basedOn w:val="1"/>
    <w:link w:val="af8"/>
    <w:qFormat/>
    <w:rsid w:val="00181952"/>
    <w:pPr>
      <w:spacing w:beforeLines="50" w:before="156" w:afterLines="50" w:after="156" w:line="240" w:lineRule="auto"/>
      <w:jc w:val="center"/>
    </w:pPr>
    <w:rPr>
      <w:rFonts w:ascii="黑体" w:eastAsia="黑体" w:hAnsi="黑体"/>
      <w:kern w:val="2"/>
      <w:sz w:val="36"/>
      <w:szCs w:val="36"/>
    </w:rPr>
  </w:style>
  <w:style w:type="paragraph" w:customStyle="1" w:styleId="af9">
    <w:name w:val="中标题"/>
    <w:basedOn w:val="2"/>
    <w:link w:val="afa"/>
    <w:qFormat/>
    <w:rsid w:val="00181952"/>
    <w:pPr>
      <w:spacing w:beforeLines="50" w:before="156" w:afterLines="50" w:after="156" w:line="360" w:lineRule="auto"/>
    </w:pPr>
    <w:rPr>
      <w:rFonts w:ascii="黑体" w:hAnsi="黑体"/>
      <w:kern w:val="2"/>
      <w:sz w:val="28"/>
      <w:szCs w:val="28"/>
    </w:rPr>
  </w:style>
  <w:style w:type="character" w:customStyle="1" w:styleId="af8">
    <w:name w:val="大标题 字符"/>
    <w:basedOn w:val="10"/>
    <w:link w:val="af7"/>
    <w:rsid w:val="00181952"/>
    <w:rPr>
      <w:rFonts w:ascii="黑体" w:eastAsia="黑体" w:hAnsi="黑体" w:cs="Times New Roman"/>
      <w:b/>
      <w:bCs/>
      <w:kern w:val="2"/>
      <w:sz w:val="36"/>
      <w:szCs w:val="36"/>
    </w:rPr>
  </w:style>
  <w:style w:type="paragraph" w:customStyle="1" w:styleId="afb">
    <w:name w:val="小标题"/>
    <w:basedOn w:val="2"/>
    <w:link w:val="afc"/>
    <w:qFormat/>
    <w:rsid w:val="00181952"/>
    <w:pPr>
      <w:spacing w:beforeLines="50" w:before="156" w:afterLines="50" w:after="156" w:line="360" w:lineRule="auto"/>
    </w:pPr>
    <w:rPr>
      <w:rFonts w:ascii="黑体" w:hAnsi="黑体"/>
      <w:kern w:val="2"/>
      <w:sz w:val="24"/>
      <w:szCs w:val="24"/>
    </w:rPr>
  </w:style>
  <w:style w:type="character" w:customStyle="1" w:styleId="afa">
    <w:name w:val="中标题 字符"/>
    <w:basedOn w:val="20"/>
    <w:link w:val="af9"/>
    <w:rsid w:val="00181952"/>
    <w:rPr>
      <w:rFonts w:ascii="黑体" w:eastAsia="黑体" w:hAnsi="黑体" w:cs="Times New Roman"/>
      <w:b/>
      <w:bCs/>
      <w:kern w:val="2"/>
      <w:sz w:val="28"/>
      <w:szCs w:val="28"/>
    </w:rPr>
  </w:style>
  <w:style w:type="character" w:customStyle="1" w:styleId="afc">
    <w:name w:val="小标题 字符"/>
    <w:basedOn w:val="20"/>
    <w:link w:val="afb"/>
    <w:rsid w:val="00181952"/>
    <w:rPr>
      <w:rFonts w:ascii="黑体" w:eastAsia="黑体" w:hAnsi="黑体" w:cs="Times New Roman"/>
      <w:b/>
      <w:bCs/>
      <w:kern w:val="2"/>
      <w:sz w:val="24"/>
      <w:szCs w:val="24"/>
    </w:rPr>
  </w:style>
  <w:style w:type="paragraph" w:customStyle="1" w:styleId="afd">
    <w:name w:val="目录标题"/>
    <w:basedOn w:val="TOC"/>
    <w:link w:val="afe"/>
    <w:qFormat/>
    <w:rsid w:val="00181952"/>
    <w:pPr>
      <w:spacing w:beforeLines="50" w:before="156" w:afterLines="50" w:after="156"/>
      <w:jc w:val="center"/>
    </w:pPr>
    <w:rPr>
      <w:rFonts w:ascii="黑体" w:eastAsia="黑体" w:hAnsi="黑体"/>
      <w:color w:val="auto"/>
      <w:sz w:val="36"/>
      <w:szCs w:val="36"/>
      <w:lang w:val="zh-CN"/>
    </w:rPr>
  </w:style>
  <w:style w:type="character" w:customStyle="1" w:styleId="afe">
    <w:name w:val="目录标题 字符"/>
    <w:basedOn w:val="a0"/>
    <w:link w:val="afd"/>
    <w:rsid w:val="00181952"/>
    <w:rPr>
      <w:rFonts w:ascii="黑体" w:eastAsia="黑体" w:hAnsi="黑体"/>
      <w:b/>
      <w:bCs/>
      <w:sz w:val="36"/>
      <w:szCs w:val="36"/>
      <w:lang w:val="zh-CN"/>
    </w:rPr>
  </w:style>
  <w:style w:type="paragraph" w:customStyle="1" w:styleId="aff">
    <w:name w:val="目录小标题"/>
    <w:basedOn w:val="TOC1"/>
    <w:link w:val="aff0"/>
    <w:qFormat/>
    <w:rsid w:val="00181952"/>
    <w:pPr>
      <w:spacing w:after="0" w:line="360" w:lineRule="auto"/>
    </w:pPr>
    <w:rPr>
      <w:szCs w:val="24"/>
    </w:rPr>
  </w:style>
  <w:style w:type="character" w:customStyle="1" w:styleId="aff0">
    <w:name w:val="目录小标题 字符"/>
    <w:basedOn w:val="a0"/>
    <w:link w:val="aff"/>
    <w:rsid w:val="00181952"/>
    <w:rPr>
      <w:rFonts w:ascii="宋体" w:hAnsi="宋体"/>
      <w:b/>
      <w:noProof/>
      <w:sz w:val="24"/>
      <w:szCs w:val="24"/>
    </w:rPr>
  </w:style>
  <w:style w:type="paragraph" w:customStyle="1" w:styleId="aff1">
    <w:name w:val="目录小小标题"/>
    <w:basedOn w:val="TOC1"/>
    <w:link w:val="aff2"/>
    <w:qFormat/>
    <w:rsid w:val="00181952"/>
    <w:pPr>
      <w:spacing w:after="0" w:line="360" w:lineRule="auto"/>
    </w:pPr>
    <w:rPr>
      <w:b w:val="0"/>
      <w:szCs w:val="24"/>
    </w:rPr>
  </w:style>
  <w:style w:type="character" w:customStyle="1" w:styleId="aff2">
    <w:name w:val="目录小小标题 字符"/>
    <w:basedOn w:val="a0"/>
    <w:link w:val="aff1"/>
    <w:rsid w:val="00181952"/>
    <w:rPr>
      <w:rFonts w:ascii="宋体" w:hAnsi="宋体"/>
      <w:noProof/>
      <w:sz w:val="24"/>
      <w:szCs w:val="24"/>
    </w:rPr>
  </w:style>
  <w:style w:type="paragraph" w:customStyle="1" w:styleId="aff3">
    <w:name w:val="内容"/>
    <w:basedOn w:val="a"/>
    <w:link w:val="aff4"/>
    <w:qFormat/>
    <w:rsid w:val="00181952"/>
    <w:pPr>
      <w:spacing w:line="360" w:lineRule="auto"/>
      <w:ind w:firstLineChars="200" w:firstLine="480"/>
    </w:pPr>
    <w:rPr>
      <w:rFonts w:ascii="宋体" w:hAnsi="宋体"/>
      <w:kern w:val="2"/>
      <w:sz w:val="24"/>
      <w:szCs w:val="24"/>
    </w:rPr>
  </w:style>
  <w:style w:type="character" w:customStyle="1" w:styleId="aff4">
    <w:name w:val="内容 字符"/>
    <w:basedOn w:val="a0"/>
    <w:link w:val="aff3"/>
    <w:rsid w:val="00181952"/>
    <w:rPr>
      <w:rFonts w:ascii="宋体" w:hAnsi="宋体"/>
      <w:kern w:val="2"/>
      <w:sz w:val="24"/>
      <w:szCs w:val="24"/>
    </w:rPr>
  </w:style>
  <w:style w:type="paragraph" w:customStyle="1" w:styleId="aff5">
    <w:name w:val="图标题"/>
    <w:basedOn w:val="a"/>
    <w:link w:val="aff6"/>
    <w:qFormat/>
    <w:rsid w:val="00181952"/>
    <w:pPr>
      <w:spacing w:line="360" w:lineRule="auto"/>
      <w:jc w:val="center"/>
    </w:pPr>
    <w:rPr>
      <w:rFonts w:ascii="黑体" w:eastAsia="黑体" w:hAnsi="宋体"/>
      <w:kern w:val="2"/>
      <w:sz w:val="24"/>
      <w:szCs w:val="24"/>
    </w:rPr>
  </w:style>
  <w:style w:type="character" w:customStyle="1" w:styleId="aff6">
    <w:name w:val="图标题 字符"/>
    <w:basedOn w:val="a0"/>
    <w:link w:val="aff5"/>
    <w:rsid w:val="00181952"/>
    <w:rPr>
      <w:rFonts w:ascii="黑体" w:eastAsia="黑体" w:hAnsi="宋体"/>
      <w:kern w:val="2"/>
      <w:sz w:val="24"/>
      <w:szCs w:val="24"/>
    </w:rPr>
  </w:style>
  <w:style w:type="paragraph" w:customStyle="1" w:styleId="aff7">
    <w:name w:val="表标题"/>
    <w:basedOn w:val="a"/>
    <w:link w:val="aff8"/>
    <w:qFormat/>
    <w:rsid w:val="00181952"/>
    <w:pPr>
      <w:spacing w:line="360" w:lineRule="auto"/>
      <w:jc w:val="center"/>
    </w:pPr>
    <w:rPr>
      <w:rFonts w:ascii="黑体" w:eastAsia="黑体" w:hAnsi="黑体"/>
      <w:sz w:val="24"/>
    </w:rPr>
  </w:style>
  <w:style w:type="paragraph" w:customStyle="1" w:styleId="aff9">
    <w:name w:val="代码"/>
    <w:basedOn w:val="a"/>
    <w:link w:val="affa"/>
    <w:qFormat/>
    <w:rsid w:val="00181952"/>
    <w:rPr>
      <w:sz w:val="24"/>
    </w:rPr>
  </w:style>
  <w:style w:type="character" w:customStyle="1" w:styleId="aff8">
    <w:name w:val="表标题 字符"/>
    <w:basedOn w:val="a0"/>
    <w:link w:val="aff7"/>
    <w:rsid w:val="00181952"/>
    <w:rPr>
      <w:rFonts w:ascii="黑体" w:eastAsia="黑体" w:hAnsi="黑体"/>
      <w:sz w:val="24"/>
    </w:rPr>
  </w:style>
  <w:style w:type="paragraph" w:customStyle="1" w:styleId="affb">
    <w:name w:val="代码标题"/>
    <w:basedOn w:val="1"/>
    <w:link w:val="affc"/>
    <w:qFormat/>
    <w:rsid w:val="00181952"/>
    <w:pPr>
      <w:spacing w:beforeLines="50" w:before="156" w:afterLines="50" w:after="156" w:line="240" w:lineRule="auto"/>
      <w:jc w:val="center"/>
    </w:pPr>
    <w:rPr>
      <w:rFonts w:ascii="黑体" w:eastAsia="黑体" w:hAnsi="黑体"/>
      <w:sz w:val="36"/>
      <w:szCs w:val="36"/>
    </w:rPr>
  </w:style>
  <w:style w:type="character" w:customStyle="1" w:styleId="affa">
    <w:name w:val="代码 字符"/>
    <w:basedOn w:val="a0"/>
    <w:link w:val="aff9"/>
    <w:rsid w:val="00181952"/>
    <w:rPr>
      <w:sz w:val="24"/>
    </w:rPr>
  </w:style>
  <w:style w:type="character" w:customStyle="1" w:styleId="affc">
    <w:name w:val="代码标题 字符"/>
    <w:basedOn w:val="10"/>
    <w:link w:val="affb"/>
    <w:rsid w:val="00181952"/>
    <w:rPr>
      <w:rFonts w:ascii="黑体" w:eastAsia="黑体" w:hAnsi="黑体" w:cs="Times New Roman"/>
      <w:b/>
      <w:bCs/>
      <w:kern w:val="44"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95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2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0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2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98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9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25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8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18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3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0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hyperlink" Target="http://cs.calvin.edu/" TargetMode="External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yperlink" Target="http://vig.prenhall.com/catalog/academic/product/0,1144,0131409093,00.html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hyperlink" Target="http://www.calvin.edu/~nyhl/index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547885-1BB6-40C0-9D53-7D0557402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3</TotalTime>
  <Pages>45</Pages>
  <Words>3788</Words>
  <Characters>21595</Characters>
  <Application>Microsoft Office Word</Application>
  <DocSecurity>0</DocSecurity>
  <Lines>179</Lines>
  <Paragraphs>50</Paragraphs>
  <ScaleCrop>false</ScaleCrop>
  <Company>HUST</Company>
  <LinksUpToDate>false</LinksUpToDate>
  <CharactersWithSpaces>25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若飞 唐</cp:lastModifiedBy>
  <cp:revision>10</cp:revision>
  <dcterms:created xsi:type="dcterms:W3CDTF">2019-09-24T08:32:00Z</dcterms:created>
  <dcterms:modified xsi:type="dcterms:W3CDTF">2019-10-26T12:49:00Z</dcterms:modified>
</cp:coreProperties>
</file>